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EC463DD" w14:textId="77777777" w:rsidR="00430342" w:rsidRDefault="00430342">
      <w:pPr>
        <w:rPr>
          <w:sz w:val="21"/>
        </w:rPr>
      </w:pPr>
      <w:r>
        <w:rPr>
          <w:rFonts w:hint="eastAsia"/>
          <w:sz w:val="21"/>
        </w:rPr>
        <w:t xml:space="preserve">                                              </w:t>
      </w:r>
      <w:r>
        <w:rPr>
          <w:sz w:val="21"/>
        </w:rPr>
        <w:t xml:space="preserve">              </w:t>
      </w:r>
      <w:r>
        <w:rPr>
          <w:rFonts w:hint="eastAsia"/>
          <w:sz w:val="21"/>
        </w:rPr>
        <w:t xml:space="preserve">     </w:t>
      </w:r>
    </w:p>
    <w:tbl>
      <w:tblPr>
        <w:tblW w:w="3528" w:type="dxa"/>
        <w:tblInd w:w="50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2340"/>
      </w:tblGrid>
      <w:tr w:rsidR="00430342" w14:paraId="38825920" w14:textId="77777777">
        <w:tc>
          <w:tcPr>
            <w:tcW w:w="1188" w:type="dxa"/>
            <w:shd w:val="pct35" w:color="auto" w:fill="auto"/>
          </w:tcPr>
          <w:p w14:paraId="2F380BD3" w14:textId="77777777" w:rsidR="00430342" w:rsidRDefault="00430342">
            <w:pPr>
              <w:ind w:firstLine="0"/>
              <w:rPr>
                <w:szCs w:val="24"/>
              </w:rPr>
            </w:pPr>
            <w:r>
              <w:rPr>
                <w:rFonts w:hint="eastAsia"/>
                <w:szCs w:val="24"/>
              </w:rPr>
              <w:t>卷</w:t>
            </w:r>
            <w:r>
              <w:rPr>
                <w:rFonts w:hint="eastAsia"/>
                <w:szCs w:val="24"/>
              </w:rPr>
              <w:t xml:space="preserve">    </w:t>
            </w:r>
            <w:r>
              <w:rPr>
                <w:rFonts w:hint="eastAsia"/>
                <w:szCs w:val="24"/>
              </w:rPr>
              <w:t>号</w:t>
            </w:r>
          </w:p>
        </w:tc>
        <w:tc>
          <w:tcPr>
            <w:tcW w:w="2340" w:type="dxa"/>
          </w:tcPr>
          <w:p w14:paraId="142A5EC5" w14:textId="77777777" w:rsidR="00430342" w:rsidRDefault="00430342">
            <w:pPr>
              <w:ind w:firstLine="0"/>
              <w:rPr>
                <w:sz w:val="21"/>
              </w:rPr>
            </w:pPr>
          </w:p>
        </w:tc>
      </w:tr>
      <w:tr w:rsidR="00430342" w14:paraId="207DEEF3" w14:textId="77777777">
        <w:tc>
          <w:tcPr>
            <w:tcW w:w="1188" w:type="dxa"/>
            <w:shd w:val="pct35" w:color="auto" w:fill="auto"/>
          </w:tcPr>
          <w:p w14:paraId="7BA1E4E2" w14:textId="77777777" w:rsidR="00430342" w:rsidRDefault="00430342">
            <w:pPr>
              <w:ind w:firstLine="0"/>
              <w:rPr>
                <w:szCs w:val="24"/>
              </w:rPr>
            </w:pPr>
            <w:r>
              <w:rPr>
                <w:rFonts w:hint="eastAsia"/>
                <w:szCs w:val="24"/>
              </w:rPr>
              <w:t>卷内编号</w:t>
            </w:r>
          </w:p>
        </w:tc>
        <w:tc>
          <w:tcPr>
            <w:tcW w:w="2340" w:type="dxa"/>
          </w:tcPr>
          <w:p w14:paraId="0CD69E27" w14:textId="77777777" w:rsidR="00430342" w:rsidRDefault="00430342">
            <w:pPr>
              <w:ind w:firstLine="0"/>
              <w:rPr>
                <w:szCs w:val="24"/>
              </w:rPr>
            </w:pPr>
          </w:p>
        </w:tc>
      </w:tr>
      <w:tr w:rsidR="00430342" w14:paraId="4DAF9486" w14:textId="77777777">
        <w:tc>
          <w:tcPr>
            <w:tcW w:w="1188" w:type="dxa"/>
            <w:shd w:val="pct35" w:color="auto" w:fill="auto"/>
          </w:tcPr>
          <w:p w14:paraId="1A449D46" w14:textId="77777777" w:rsidR="00430342" w:rsidRDefault="00430342">
            <w:pPr>
              <w:ind w:firstLine="0"/>
              <w:rPr>
                <w:szCs w:val="24"/>
              </w:rPr>
            </w:pPr>
            <w:r>
              <w:rPr>
                <w:rFonts w:hint="eastAsia"/>
                <w:szCs w:val="24"/>
              </w:rPr>
              <w:t>密</w:t>
            </w:r>
            <w:r>
              <w:rPr>
                <w:rFonts w:hint="eastAsia"/>
                <w:szCs w:val="24"/>
              </w:rPr>
              <w:t xml:space="preserve">    </w:t>
            </w:r>
            <w:r>
              <w:rPr>
                <w:rFonts w:hint="eastAsia"/>
                <w:szCs w:val="24"/>
              </w:rPr>
              <w:t>级</w:t>
            </w:r>
          </w:p>
        </w:tc>
        <w:tc>
          <w:tcPr>
            <w:tcW w:w="2340" w:type="dxa"/>
          </w:tcPr>
          <w:p w14:paraId="5552345C" w14:textId="77777777" w:rsidR="00430342" w:rsidRDefault="00430342">
            <w:pPr>
              <w:ind w:firstLine="0"/>
              <w:rPr>
                <w:szCs w:val="24"/>
              </w:rPr>
            </w:pPr>
          </w:p>
        </w:tc>
      </w:tr>
    </w:tbl>
    <w:p w14:paraId="63E1B01E" w14:textId="77777777" w:rsidR="00430342" w:rsidRDefault="00430342">
      <w:pPr>
        <w:rPr>
          <w:sz w:val="21"/>
        </w:rPr>
      </w:pPr>
      <w:r>
        <w:rPr>
          <w:rFonts w:hint="eastAsia"/>
          <w:sz w:val="21"/>
        </w:rPr>
        <w:t xml:space="preserve">      </w:t>
      </w:r>
    </w:p>
    <w:p w14:paraId="642E6E20" w14:textId="77777777" w:rsidR="00430342" w:rsidRDefault="00430342">
      <w:pPr>
        <w:pStyle w:val="a4"/>
        <w:widowControl/>
        <w:wordWrap w:val="0"/>
        <w:autoSpaceDE/>
        <w:autoSpaceDN/>
        <w:snapToGrid w:val="0"/>
        <w:textAlignment w:val="auto"/>
        <w:rPr>
          <w:rFonts w:ascii="宋体" w:hAnsi="宋体"/>
          <w:kern w:val="2"/>
        </w:rPr>
      </w:pPr>
    </w:p>
    <w:p w14:paraId="6443ABCC" w14:textId="77777777" w:rsidR="00430342" w:rsidRDefault="00430342">
      <w:pPr>
        <w:ind w:firstLine="0"/>
        <w:rPr>
          <w:b/>
          <w:sz w:val="30"/>
        </w:rPr>
      </w:pPr>
    </w:p>
    <w:p w14:paraId="132299B6" w14:textId="77777777" w:rsidR="00430342" w:rsidRDefault="00430342">
      <w:pPr>
        <w:ind w:firstLine="0"/>
        <w:jc w:val="center"/>
        <w:rPr>
          <w:b/>
          <w:sz w:val="52"/>
        </w:rPr>
      </w:pPr>
      <w:r>
        <w:rPr>
          <w:rFonts w:hint="eastAsia"/>
          <w:b/>
          <w:sz w:val="52"/>
        </w:rPr>
        <w:t>需</w:t>
      </w:r>
      <w:r>
        <w:rPr>
          <w:rFonts w:hint="eastAsia"/>
          <w:b/>
          <w:sz w:val="52"/>
        </w:rPr>
        <w:t xml:space="preserve"> </w:t>
      </w:r>
      <w:r>
        <w:rPr>
          <w:rFonts w:hint="eastAsia"/>
          <w:b/>
          <w:sz w:val="52"/>
        </w:rPr>
        <w:t>求</w:t>
      </w:r>
      <w:r>
        <w:rPr>
          <w:rFonts w:hint="eastAsia"/>
          <w:b/>
          <w:sz w:val="52"/>
        </w:rPr>
        <w:t xml:space="preserve"> </w:t>
      </w:r>
      <w:proofErr w:type="gramStart"/>
      <w:r>
        <w:rPr>
          <w:rFonts w:hint="eastAsia"/>
          <w:b/>
          <w:sz w:val="52"/>
        </w:rPr>
        <w:t>规</w:t>
      </w:r>
      <w:proofErr w:type="gramEnd"/>
      <w:r>
        <w:rPr>
          <w:rFonts w:hint="eastAsia"/>
          <w:b/>
          <w:sz w:val="52"/>
        </w:rPr>
        <w:t xml:space="preserve"> </w:t>
      </w:r>
      <w:r>
        <w:rPr>
          <w:rFonts w:hint="eastAsia"/>
          <w:b/>
          <w:sz w:val="52"/>
        </w:rPr>
        <w:t>格</w:t>
      </w:r>
      <w:r>
        <w:rPr>
          <w:rFonts w:hint="eastAsia"/>
          <w:b/>
          <w:sz w:val="52"/>
        </w:rPr>
        <w:t xml:space="preserve"> </w:t>
      </w:r>
      <w:r>
        <w:rPr>
          <w:rFonts w:hint="eastAsia"/>
          <w:b/>
          <w:sz w:val="52"/>
        </w:rPr>
        <w:t>说</w:t>
      </w:r>
      <w:r>
        <w:rPr>
          <w:rFonts w:hint="eastAsia"/>
          <w:b/>
          <w:sz w:val="52"/>
        </w:rPr>
        <w:t xml:space="preserve"> </w:t>
      </w:r>
      <w:r>
        <w:rPr>
          <w:rFonts w:hint="eastAsia"/>
          <w:b/>
          <w:sz w:val="52"/>
        </w:rPr>
        <w:t>明</w:t>
      </w:r>
      <w:r>
        <w:rPr>
          <w:rFonts w:hint="eastAsia"/>
          <w:b/>
          <w:sz w:val="52"/>
        </w:rPr>
        <w:t xml:space="preserve"> </w:t>
      </w:r>
      <w:r>
        <w:rPr>
          <w:rFonts w:hint="eastAsia"/>
          <w:b/>
          <w:sz w:val="52"/>
        </w:rPr>
        <w:t>书</w:t>
      </w:r>
    </w:p>
    <w:p w14:paraId="316FA479" w14:textId="77777777" w:rsidR="00430342" w:rsidRDefault="00430342">
      <w:pPr>
        <w:ind w:firstLine="0"/>
        <w:jc w:val="center"/>
      </w:pPr>
    </w:p>
    <w:p w14:paraId="23058921" w14:textId="77777777" w:rsidR="00430342" w:rsidRDefault="00430342">
      <w:pPr>
        <w:ind w:firstLine="0"/>
        <w:jc w:val="center"/>
      </w:pPr>
    </w:p>
    <w:p w14:paraId="266A824B" w14:textId="77777777" w:rsidR="00430342" w:rsidRDefault="00430342">
      <w:pPr>
        <w:ind w:firstLine="0"/>
        <w:jc w:val="center"/>
      </w:pPr>
    </w:p>
    <w:p w14:paraId="5F153FC6" w14:textId="77777777" w:rsidR="00430342" w:rsidRDefault="00430342">
      <w:pPr>
        <w:ind w:firstLine="0"/>
        <w:jc w:val="center"/>
      </w:pPr>
    </w:p>
    <w:p w14:paraId="4D3C888A" w14:textId="77777777" w:rsidR="00430342" w:rsidRDefault="00430342">
      <w:pPr>
        <w:ind w:firstLine="0"/>
      </w:pPr>
      <w:r>
        <w:rPr>
          <w:rFonts w:hint="eastAsia"/>
        </w:rPr>
        <w:t xml:space="preserve">                  </w:t>
      </w:r>
    </w:p>
    <w:p w14:paraId="264EE868" w14:textId="77777777" w:rsidR="00430342" w:rsidRDefault="00430342">
      <w:pPr>
        <w:ind w:firstLine="0"/>
      </w:pPr>
      <w:r>
        <w:rPr>
          <w:rFonts w:hint="eastAsia"/>
        </w:rPr>
        <w:t xml:space="preserve">                  </w:t>
      </w:r>
    </w:p>
    <w:p w14:paraId="3C36A231" w14:textId="77777777" w:rsidR="00430342" w:rsidRDefault="00430342">
      <w:pPr>
        <w:ind w:left="2160" w:firstLine="0"/>
      </w:pPr>
    </w:p>
    <w:p w14:paraId="16F9056C" w14:textId="77777777" w:rsidR="00430342" w:rsidRDefault="00430342">
      <w:pPr>
        <w:ind w:left="2160" w:firstLine="0"/>
      </w:pPr>
    </w:p>
    <w:p w14:paraId="6A51CEFB" w14:textId="77777777" w:rsidR="00430342" w:rsidRDefault="00430342">
      <w:pPr>
        <w:ind w:left="2160" w:firstLine="0"/>
      </w:pPr>
    </w:p>
    <w:p w14:paraId="5F7E6FB6" w14:textId="77777777" w:rsidR="00430342" w:rsidRDefault="00430342">
      <w:pPr>
        <w:ind w:left="2160" w:firstLine="0"/>
      </w:pPr>
    </w:p>
    <w:p w14:paraId="109094FA" w14:textId="0302D81B" w:rsidR="00430342" w:rsidRPr="007329D0" w:rsidRDefault="00430342">
      <w:pPr>
        <w:ind w:left="2160" w:firstLine="0"/>
        <w:rPr>
          <w:u w:val="thick"/>
        </w:rPr>
      </w:pPr>
      <w:r>
        <w:rPr>
          <w:rFonts w:hint="eastAsia"/>
          <w:b/>
          <w:bCs/>
        </w:rPr>
        <w:t>项目名称：</w:t>
      </w:r>
      <w:r w:rsidR="007329D0" w:rsidRPr="007329D0">
        <w:rPr>
          <w:rFonts w:hint="eastAsia"/>
          <w:b/>
          <w:bCs/>
          <w:u w:val="thick"/>
        </w:rPr>
        <w:t xml:space="preserve">   </w:t>
      </w:r>
      <w:r w:rsidR="007329D0" w:rsidRPr="007329D0">
        <w:rPr>
          <w:rFonts w:hint="eastAsia"/>
          <w:b/>
          <w:bCs/>
          <w:u w:val="thick"/>
        </w:rPr>
        <w:t>数据库</w:t>
      </w:r>
      <w:r w:rsidR="007329D0" w:rsidRPr="007329D0">
        <w:rPr>
          <w:b/>
          <w:bCs/>
          <w:u w:val="thick"/>
        </w:rPr>
        <w:t>管理系统</w:t>
      </w:r>
      <w:r w:rsidR="007329D0" w:rsidRPr="007329D0">
        <w:rPr>
          <w:rFonts w:hint="eastAsia"/>
          <w:b/>
          <w:bCs/>
          <w:u w:val="thick"/>
        </w:rPr>
        <w:t xml:space="preserve"> </w:t>
      </w:r>
      <w:r w:rsidR="007329D0" w:rsidRPr="007329D0">
        <w:rPr>
          <w:b/>
          <w:bCs/>
          <w:u w:val="thick"/>
        </w:rPr>
        <w:t xml:space="preserve">  </w:t>
      </w:r>
    </w:p>
    <w:p w14:paraId="15AFF7F7" w14:textId="77777777" w:rsidR="00430342" w:rsidRPr="007329D0" w:rsidRDefault="00430342">
      <w:pPr>
        <w:ind w:left="2160" w:firstLine="0"/>
        <w:rPr>
          <w:b/>
          <w:bCs/>
        </w:rPr>
      </w:pPr>
    </w:p>
    <w:p w14:paraId="1AC87A9A" w14:textId="77777777" w:rsidR="00430342" w:rsidRDefault="00430342">
      <w:pPr>
        <w:ind w:left="2160" w:firstLine="0"/>
        <w:rPr>
          <w:b/>
          <w:bCs/>
          <w:u w:val="single"/>
        </w:rPr>
      </w:pPr>
      <w:r>
        <w:rPr>
          <w:rFonts w:hint="eastAsia"/>
          <w:b/>
          <w:bCs/>
        </w:rPr>
        <w:t>项目编号：</w:t>
      </w:r>
      <w:r>
        <w:rPr>
          <w:rFonts w:hint="eastAsia"/>
          <w:b/>
          <w:bCs/>
          <w:u w:val="single"/>
        </w:rPr>
        <w:t xml:space="preserve">                    </w:t>
      </w:r>
    </w:p>
    <w:p w14:paraId="18141E72" w14:textId="77777777" w:rsidR="00430342" w:rsidRDefault="00430342">
      <w:pPr>
        <w:ind w:left="2160" w:firstLine="0"/>
        <w:rPr>
          <w:b/>
          <w:bCs/>
          <w:u w:val="single"/>
        </w:rPr>
      </w:pPr>
    </w:p>
    <w:p w14:paraId="56E0AD3E" w14:textId="25F536A5" w:rsidR="00430342" w:rsidRDefault="00430342">
      <w:pPr>
        <w:ind w:left="2160" w:firstLine="0"/>
        <w:rPr>
          <w:b/>
          <w:bCs/>
          <w:u w:val="single"/>
        </w:rPr>
      </w:pPr>
      <w:r>
        <w:rPr>
          <w:rFonts w:hint="eastAsia"/>
          <w:b/>
          <w:bCs/>
        </w:rPr>
        <w:t>编写人员：</w:t>
      </w:r>
      <w:r>
        <w:rPr>
          <w:rFonts w:hint="eastAsia"/>
          <w:b/>
          <w:bCs/>
          <w:u w:val="single"/>
        </w:rPr>
        <w:t xml:space="preserve">       </w:t>
      </w:r>
      <w:r w:rsidR="00E43309">
        <w:rPr>
          <w:rFonts w:hint="eastAsia"/>
          <w:b/>
          <w:bCs/>
          <w:u w:val="single"/>
        </w:rPr>
        <w:t>龙灏天</w:t>
      </w:r>
      <w:r w:rsidR="007329D0">
        <w:rPr>
          <w:rFonts w:hint="eastAsia"/>
          <w:b/>
          <w:bCs/>
          <w:u w:val="single"/>
        </w:rPr>
        <w:t xml:space="preserve">       </w:t>
      </w:r>
    </w:p>
    <w:p w14:paraId="0462F559" w14:textId="77777777" w:rsidR="00430342" w:rsidRDefault="00430342">
      <w:pPr>
        <w:ind w:left="2160" w:firstLine="0"/>
        <w:rPr>
          <w:b/>
          <w:bCs/>
          <w:u w:val="single"/>
        </w:rPr>
      </w:pPr>
    </w:p>
    <w:p w14:paraId="636B184B" w14:textId="5333F432" w:rsidR="00430342" w:rsidRDefault="00430342">
      <w:pPr>
        <w:ind w:left="2160" w:firstLine="0"/>
        <w:rPr>
          <w:b/>
          <w:bCs/>
          <w:u w:val="single"/>
        </w:rPr>
      </w:pPr>
      <w:r>
        <w:rPr>
          <w:rFonts w:hint="eastAsia"/>
          <w:b/>
          <w:bCs/>
        </w:rPr>
        <w:t>编写日期：</w:t>
      </w:r>
      <w:r w:rsidR="001E591C">
        <w:rPr>
          <w:rFonts w:hint="eastAsia"/>
          <w:b/>
          <w:bCs/>
          <w:u w:val="single"/>
        </w:rPr>
        <w:t xml:space="preserve">  </w:t>
      </w:r>
      <w:r>
        <w:rPr>
          <w:rFonts w:hint="eastAsia"/>
          <w:b/>
          <w:bCs/>
          <w:u w:val="single"/>
        </w:rPr>
        <w:t xml:space="preserve">    </w:t>
      </w:r>
      <w:r w:rsidR="00E43309">
        <w:rPr>
          <w:b/>
          <w:bCs/>
          <w:u w:val="single"/>
        </w:rPr>
        <w:t>2018.11.21</w:t>
      </w:r>
      <w:r w:rsidR="001E591C">
        <w:rPr>
          <w:rFonts w:hint="eastAsia"/>
          <w:b/>
          <w:bCs/>
          <w:u w:val="single"/>
        </w:rPr>
        <w:t xml:space="preserve"> </w:t>
      </w:r>
      <w:r>
        <w:rPr>
          <w:rFonts w:hint="eastAsia"/>
          <w:b/>
          <w:bCs/>
          <w:u w:val="single"/>
        </w:rPr>
        <w:t xml:space="preserve">     </w:t>
      </w:r>
    </w:p>
    <w:p w14:paraId="1E8FE198" w14:textId="77777777" w:rsidR="00430342" w:rsidRDefault="00430342">
      <w:pPr>
        <w:ind w:left="2160" w:firstLine="0"/>
        <w:rPr>
          <w:b/>
          <w:bCs/>
          <w:u w:val="single"/>
        </w:rPr>
      </w:pPr>
    </w:p>
    <w:p w14:paraId="10CE50B9" w14:textId="77777777" w:rsidR="00430342" w:rsidRDefault="00430342">
      <w:pPr>
        <w:ind w:left="2160" w:firstLine="0"/>
        <w:rPr>
          <w:b/>
          <w:bCs/>
          <w:u w:val="single"/>
        </w:rPr>
      </w:pPr>
      <w:r>
        <w:rPr>
          <w:rFonts w:hint="eastAsia"/>
          <w:b/>
          <w:bCs/>
        </w:rPr>
        <w:t>审批人员：</w:t>
      </w:r>
      <w:r>
        <w:rPr>
          <w:rFonts w:hint="eastAsia"/>
          <w:b/>
          <w:bCs/>
          <w:u w:val="single"/>
        </w:rPr>
        <w:t xml:space="preserve">                    </w:t>
      </w:r>
    </w:p>
    <w:p w14:paraId="55FB8E24" w14:textId="77777777" w:rsidR="00430342" w:rsidRDefault="00430342">
      <w:pPr>
        <w:ind w:left="2160" w:firstLine="0"/>
        <w:rPr>
          <w:b/>
          <w:bCs/>
          <w:u w:val="single"/>
        </w:rPr>
      </w:pPr>
    </w:p>
    <w:p w14:paraId="2E88D91D" w14:textId="77777777" w:rsidR="00430342" w:rsidRDefault="00430342">
      <w:pPr>
        <w:ind w:left="2160" w:firstLine="0"/>
        <w:rPr>
          <w:b/>
          <w:bCs/>
        </w:rPr>
      </w:pPr>
      <w:r>
        <w:rPr>
          <w:rFonts w:hint="eastAsia"/>
          <w:b/>
          <w:bCs/>
        </w:rPr>
        <w:t>审批日期：</w:t>
      </w:r>
      <w:r>
        <w:rPr>
          <w:rFonts w:hint="eastAsia"/>
          <w:b/>
          <w:bCs/>
          <w:u w:val="single"/>
        </w:rPr>
        <w:t xml:space="preserve">                    </w:t>
      </w:r>
    </w:p>
    <w:p w14:paraId="52FE05CD" w14:textId="77777777" w:rsidR="00430342" w:rsidRDefault="00430342">
      <w:pPr>
        <w:ind w:left="2160" w:firstLine="0"/>
        <w:rPr>
          <w:b/>
          <w:bCs/>
          <w:u w:val="single"/>
        </w:rPr>
      </w:pPr>
    </w:p>
    <w:p w14:paraId="76316242" w14:textId="77777777" w:rsidR="00430342" w:rsidRDefault="00430342">
      <w:pPr>
        <w:ind w:left="2160" w:firstLine="0"/>
        <w:rPr>
          <w:u w:val="single"/>
        </w:rPr>
      </w:pPr>
    </w:p>
    <w:p w14:paraId="5F93878B" w14:textId="77777777" w:rsidR="00430342" w:rsidRDefault="00430342">
      <w:pPr>
        <w:ind w:left="2160" w:firstLine="0"/>
        <w:rPr>
          <w:u w:val="single"/>
        </w:rPr>
      </w:pPr>
    </w:p>
    <w:p w14:paraId="39C3CC38" w14:textId="77777777" w:rsidR="00430342" w:rsidRDefault="00430342">
      <w:pPr>
        <w:ind w:left="2160" w:firstLine="0"/>
        <w:rPr>
          <w:u w:val="single"/>
        </w:rPr>
      </w:pPr>
    </w:p>
    <w:p w14:paraId="277E4953" w14:textId="77777777" w:rsidR="00430342" w:rsidRDefault="00430342">
      <w:pPr>
        <w:ind w:left="2160" w:firstLine="0"/>
        <w:rPr>
          <w:u w:val="single"/>
        </w:rPr>
      </w:pPr>
    </w:p>
    <w:p w14:paraId="553DA968" w14:textId="77777777" w:rsidR="00B16C58" w:rsidRDefault="00B16C58">
      <w:pPr>
        <w:ind w:left="2160" w:firstLine="0"/>
        <w:rPr>
          <w:u w:val="single"/>
        </w:rPr>
      </w:pPr>
    </w:p>
    <w:p w14:paraId="3998E5C8" w14:textId="77777777" w:rsidR="00B16C58" w:rsidRDefault="00B16C58">
      <w:pPr>
        <w:ind w:left="2160" w:firstLine="0"/>
        <w:rPr>
          <w:u w:val="single"/>
        </w:rPr>
      </w:pPr>
    </w:p>
    <w:p w14:paraId="39B3EBD2" w14:textId="77777777" w:rsidR="00B16C58" w:rsidRDefault="00B16C58">
      <w:pPr>
        <w:ind w:left="2160" w:firstLine="0"/>
        <w:rPr>
          <w:u w:val="single"/>
        </w:rPr>
      </w:pPr>
    </w:p>
    <w:p w14:paraId="466A99AD" w14:textId="77777777" w:rsidR="00B16C58" w:rsidRDefault="00B16C58">
      <w:pPr>
        <w:ind w:left="2160" w:firstLine="0"/>
        <w:rPr>
          <w:u w:val="single"/>
        </w:rPr>
      </w:pPr>
    </w:p>
    <w:p w14:paraId="02965925" w14:textId="77777777" w:rsidR="00B16C58" w:rsidRDefault="00B16C58">
      <w:pPr>
        <w:ind w:left="2160" w:firstLine="0"/>
        <w:rPr>
          <w:u w:val="single"/>
        </w:rPr>
      </w:pPr>
    </w:p>
    <w:p w14:paraId="128969C9" w14:textId="77777777" w:rsidR="00B16C58" w:rsidRDefault="00B16C58">
      <w:pPr>
        <w:ind w:left="2160" w:firstLine="0"/>
        <w:rPr>
          <w:u w:val="single"/>
        </w:rPr>
      </w:pPr>
    </w:p>
    <w:p w14:paraId="6B729AAA" w14:textId="32B7EE4C" w:rsidR="00B16C58" w:rsidRDefault="00B16C58" w:rsidP="00B16C58">
      <w:pPr>
        <w:ind w:firstLine="0"/>
      </w:pP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59760026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22E631" w14:textId="4FD5C13F" w:rsidR="00AC7BF9" w:rsidRDefault="00AC7BF9">
          <w:pPr>
            <w:pStyle w:val="TOC"/>
          </w:pPr>
          <w:r>
            <w:rPr>
              <w:lang w:val="zh-CN"/>
            </w:rPr>
            <w:t>目录</w:t>
          </w:r>
        </w:p>
        <w:p w14:paraId="03FEA2B1" w14:textId="77777777" w:rsidR="00AC7BF9" w:rsidRDefault="00AC7BF9">
          <w:pPr>
            <w:pStyle w:val="1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8912093" w:history="1">
            <w:r w:rsidRPr="00C40BC2">
              <w:rPr>
                <w:rStyle w:val="ad"/>
                <w:rFonts w:ascii="宋体" w:hAnsi="宋体"/>
                <w:b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C40BC2">
              <w:rPr>
                <w:rStyle w:val="ad"/>
                <w:rFonts w:hint="eastAsia"/>
                <w:b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8912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B41546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094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1.1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文档目的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094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49A10861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095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1.2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范围说明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095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41CB44EF" w14:textId="77777777" w:rsidR="00AC7BF9" w:rsidRDefault="0055022A">
          <w:pPr>
            <w:pStyle w:val="30"/>
            <w:tabs>
              <w:tab w:val="left" w:pos="2201"/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096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1.2.1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产品标识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096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2E205A8B" w14:textId="77777777" w:rsidR="00AC7BF9" w:rsidRDefault="0055022A">
          <w:pPr>
            <w:pStyle w:val="30"/>
            <w:tabs>
              <w:tab w:val="left" w:pos="2201"/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097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1.2.2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产品概述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097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2A3E588B" w14:textId="77777777" w:rsidR="00AC7BF9" w:rsidRDefault="0055022A">
          <w:pPr>
            <w:pStyle w:val="30"/>
            <w:tabs>
              <w:tab w:val="left" w:pos="2201"/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098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1.2.3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术语定义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098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34D7A25D" w14:textId="77777777" w:rsidR="00AC7BF9" w:rsidRDefault="0055022A">
          <w:pPr>
            <w:pStyle w:val="30"/>
            <w:tabs>
              <w:tab w:val="left" w:pos="2201"/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099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1.2.4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参考资料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099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4F7CA9C5" w14:textId="77777777" w:rsidR="00AC7BF9" w:rsidRDefault="0055022A">
          <w:pPr>
            <w:pStyle w:val="1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0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2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项目概述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0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7C89B830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1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2.1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产品描述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1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4A6C1088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2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2.2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系统功能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2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5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2EC31E6E" w14:textId="77777777" w:rsidR="00AC7BF9" w:rsidRDefault="0055022A">
          <w:pPr>
            <w:pStyle w:val="1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3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3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业务流程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3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5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0E732074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4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3.1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数据库管理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4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5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71B0C859" w14:textId="77777777" w:rsidR="00AC7BF9" w:rsidRDefault="0055022A">
          <w:pPr>
            <w:pStyle w:val="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5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3.1.1</w:t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新建数据库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5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5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2602DFBE" w14:textId="77777777" w:rsidR="00AC7BF9" w:rsidRDefault="0055022A">
          <w:pPr>
            <w:pStyle w:val="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6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3.1.2</w:t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修改数据库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6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6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574E3498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7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3.2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表管理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7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6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6E448A60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8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3.2.1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设计表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8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6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567D78F0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09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3.2.2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修改表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09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7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269576F7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10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3.3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基础数据管理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10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7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4F01AB29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11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3.3.1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增加字段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11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7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0E101E09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12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3.3.2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修改字段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12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8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1B5D0674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13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3.3.3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删除字段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13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8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12DDF116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15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3.4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数据管理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15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9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677696A8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16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3.4.1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增加记录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16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9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4B7E97AD" w14:textId="77777777" w:rsidR="00AC7BF9" w:rsidRDefault="0055022A">
          <w:pPr>
            <w:pStyle w:val="1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17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4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详细需求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17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0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528DB039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18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4.1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功能需求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18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0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20AE5586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19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1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新建数据库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19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0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5B13AED9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0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2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修改数据库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0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0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1D27AB60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1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3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删除数据库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1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1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15E654F9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2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4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增加表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2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1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405698CB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3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5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设计表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3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1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55307066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4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6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删除表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4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1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3E54CBED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5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7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增加字段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5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2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562018E4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6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8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修改字段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6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2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2867BBD8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7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9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删除字段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7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2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2E9E1F38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8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10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查询记录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8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2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03206158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29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11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增加记录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29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2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0C4310B7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0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12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修改记录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0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3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03E4E240" w14:textId="77777777" w:rsidR="00AC7BF9" w:rsidRDefault="0055022A">
          <w:pPr>
            <w:pStyle w:val="30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1" w:history="1">
            <w:r w:rsidR="00AC7BF9" w:rsidRPr="00C40BC2">
              <w:rPr>
                <w:rStyle w:val="ad"/>
                <w:rFonts w:ascii="宋体" w:hAnsi="宋体"/>
                <w:b/>
                <w:bCs/>
                <w:noProof/>
              </w:rPr>
              <w:t>4.1.13</w:t>
            </w:r>
            <w:r w:rsidR="00AC7BF9" w:rsidRPr="00C40BC2">
              <w:rPr>
                <w:rStyle w:val="ad"/>
                <w:rFonts w:ascii="宋体" w:hAnsi="宋体" w:hint="eastAsia"/>
                <w:b/>
                <w:bCs/>
                <w:noProof/>
              </w:rPr>
              <w:t>删除记录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1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3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7EC86A55" w14:textId="77777777" w:rsidR="00AC7BF9" w:rsidRDefault="0055022A">
          <w:pPr>
            <w:pStyle w:val="1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2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5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数据描述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2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3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69A43F8F" w14:textId="77777777" w:rsidR="00AC7BF9" w:rsidRDefault="0055022A">
          <w:pPr>
            <w:pStyle w:val="2"/>
            <w:tabs>
              <w:tab w:val="left" w:pos="168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3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5.1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原始数据描述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3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3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5D272D7C" w14:textId="77777777" w:rsidR="00AC7BF9" w:rsidRDefault="0055022A">
          <w:pPr>
            <w:pStyle w:val="30"/>
            <w:tabs>
              <w:tab w:val="left" w:pos="2201"/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4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5.1.1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输入数据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4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3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4308D466" w14:textId="77777777" w:rsidR="00AC7BF9" w:rsidRDefault="0055022A">
          <w:pPr>
            <w:pStyle w:val="30"/>
            <w:tabs>
              <w:tab w:val="left" w:pos="2201"/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5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5.1.2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输出数据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5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3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44C92B8A" w14:textId="77777777" w:rsidR="00AC7BF9" w:rsidRDefault="0055022A">
          <w:pPr>
            <w:pStyle w:val="1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6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6.</w:t>
            </w:r>
            <w:r w:rsidR="00AC7BF9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运行环境需求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6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749828D8" w14:textId="77777777" w:rsidR="00AC7BF9" w:rsidRDefault="0055022A">
          <w:pPr>
            <w:pStyle w:val="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7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6.1</w:t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硬件设备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7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0C63CCE6" w14:textId="77777777" w:rsidR="00AC7BF9" w:rsidRDefault="0055022A">
          <w:pPr>
            <w:pStyle w:val="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8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6.2</w:t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软件环境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8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6BB852B8" w14:textId="77777777" w:rsidR="00AC7BF9" w:rsidRDefault="0055022A">
          <w:pPr>
            <w:pStyle w:val="2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388912139" w:history="1">
            <w:r w:rsidR="00AC7BF9" w:rsidRPr="00C40BC2">
              <w:rPr>
                <w:rStyle w:val="ad"/>
                <w:rFonts w:ascii="宋体" w:hAnsi="宋体"/>
                <w:b/>
                <w:noProof/>
              </w:rPr>
              <w:t>6.3</w:t>
            </w:r>
            <w:r w:rsidR="00AC7BF9" w:rsidRPr="00C40BC2">
              <w:rPr>
                <w:rStyle w:val="ad"/>
                <w:rFonts w:ascii="宋体" w:hAnsi="宋体" w:hint="eastAsia"/>
                <w:b/>
                <w:noProof/>
              </w:rPr>
              <w:t>其它支撑软件</w:t>
            </w:r>
            <w:r w:rsidR="00AC7BF9">
              <w:rPr>
                <w:noProof/>
                <w:webHidden/>
              </w:rPr>
              <w:tab/>
            </w:r>
            <w:r w:rsidR="00AC7BF9">
              <w:rPr>
                <w:noProof/>
                <w:webHidden/>
              </w:rPr>
              <w:fldChar w:fldCharType="begin"/>
            </w:r>
            <w:r w:rsidR="00AC7BF9">
              <w:rPr>
                <w:noProof/>
                <w:webHidden/>
              </w:rPr>
              <w:instrText xml:space="preserve"> PAGEREF _Toc388912139 \h </w:instrText>
            </w:r>
            <w:r w:rsidR="00AC7BF9">
              <w:rPr>
                <w:noProof/>
                <w:webHidden/>
              </w:rPr>
            </w:r>
            <w:r w:rsidR="00AC7BF9">
              <w:rPr>
                <w:noProof/>
                <w:webHidden/>
              </w:rPr>
              <w:fldChar w:fldCharType="separate"/>
            </w:r>
            <w:r w:rsidR="00AC7BF9">
              <w:rPr>
                <w:noProof/>
                <w:webHidden/>
              </w:rPr>
              <w:t>14</w:t>
            </w:r>
            <w:r w:rsidR="00AC7BF9">
              <w:rPr>
                <w:noProof/>
                <w:webHidden/>
              </w:rPr>
              <w:fldChar w:fldCharType="end"/>
            </w:r>
          </w:hyperlink>
        </w:p>
        <w:p w14:paraId="1DE5D692" w14:textId="194A3B68" w:rsidR="00AC7BF9" w:rsidRDefault="00AC7BF9">
          <w:r>
            <w:rPr>
              <w:b/>
              <w:bCs/>
              <w:lang w:val="zh-CN"/>
            </w:rPr>
            <w:fldChar w:fldCharType="end"/>
          </w:r>
        </w:p>
      </w:sdtContent>
    </w:sdt>
    <w:p w14:paraId="3DA49C7E" w14:textId="70A171BC" w:rsidR="00430342" w:rsidRPr="00283A28" w:rsidRDefault="00430342" w:rsidP="0081665D"/>
    <w:p w14:paraId="7D00241C" w14:textId="77777777" w:rsidR="00E94FF3" w:rsidRDefault="00E94FF3" w:rsidP="0081665D"/>
    <w:p w14:paraId="09764F4B" w14:textId="77777777" w:rsidR="00E94FF3" w:rsidRDefault="00E94FF3" w:rsidP="0081665D"/>
    <w:p w14:paraId="765481BC" w14:textId="77777777" w:rsidR="0081665D" w:rsidRDefault="0081665D" w:rsidP="0081665D"/>
    <w:p w14:paraId="2301F053" w14:textId="77777777" w:rsidR="0081665D" w:rsidRDefault="0081665D" w:rsidP="0081665D"/>
    <w:p w14:paraId="1C6D70B4" w14:textId="77777777" w:rsidR="0081665D" w:rsidRDefault="0081665D" w:rsidP="0081665D"/>
    <w:p w14:paraId="2D8966FC" w14:textId="77777777" w:rsidR="0081665D" w:rsidRDefault="0081665D" w:rsidP="0081665D"/>
    <w:p w14:paraId="0B4090DD" w14:textId="77777777" w:rsidR="0081665D" w:rsidRDefault="0081665D" w:rsidP="0081665D"/>
    <w:p w14:paraId="4702346B" w14:textId="77777777" w:rsidR="0081665D" w:rsidRDefault="0081665D" w:rsidP="0081665D"/>
    <w:p w14:paraId="3AA1C74F" w14:textId="77777777" w:rsidR="0081665D" w:rsidRDefault="0081665D" w:rsidP="0081665D"/>
    <w:p w14:paraId="6B6804C1" w14:textId="77777777" w:rsidR="0081665D" w:rsidRDefault="0081665D" w:rsidP="0081665D"/>
    <w:p w14:paraId="108B3EE7" w14:textId="77777777" w:rsidR="0081665D" w:rsidRDefault="0081665D" w:rsidP="0081665D"/>
    <w:p w14:paraId="48F8CEDA" w14:textId="77777777" w:rsidR="0081665D" w:rsidRDefault="0081665D" w:rsidP="0081665D"/>
    <w:p w14:paraId="0C245E1C" w14:textId="77777777" w:rsidR="0081665D" w:rsidRDefault="0081665D" w:rsidP="0081665D"/>
    <w:p w14:paraId="1ACCB34F" w14:textId="77777777" w:rsidR="00E94FF3" w:rsidRDefault="00E94FF3" w:rsidP="0081665D"/>
    <w:p w14:paraId="3A07A6FB" w14:textId="77777777" w:rsidR="00E94FF3" w:rsidRDefault="00E94FF3" w:rsidP="0081665D"/>
    <w:p w14:paraId="529DB763" w14:textId="77777777" w:rsidR="00E94FF3" w:rsidRDefault="00E94FF3" w:rsidP="0081665D"/>
    <w:p w14:paraId="0F606F73" w14:textId="77777777" w:rsidR="0081665D" w:rsidRDefault="0081665D" w:rsidP="0081665D"/>
    <w:p w14:paraId="07912065" w14:textId="77777777" w:rsidR="00E94FF3" w:rsidRDefault="00E94FF3" w:rsidP="0081665D"/>
    <w:p w14:paraId="49D9B02A" w14:textId="77777777" w:rsidR="00F92096" w:rsidRDefault="00F92096" w:rsidP="0081665D"/>
    <w:p w14:paraId="3F481399" w14:textId="77777777" w:rsidR="00F92096" w:rsidRDefault="00F92096" w:rsidP="0081665D"/>
    <w:p w14:paraId="4B24B457" w14:textId="77777777" w:rsidR="00F92096" w:rsidRDefault="00F92096" w:rsidP="0081665D"/>
    <w:p w14:paraId="5A274CB0" w14:textId="77777777" w:rsidR="00F92096" w:rsidRDefault="00F92096" w:rsidP="0081665D"/>
    <w:p w14:paraId="30B5E909" w14:textId="77777777" w:rsidR="00F92096" w:rsidRDefault="00F92096" w:rsidP="0081665D"/>
    <w:p w14:paraId="4DB9C3BA" w14:textId="77777777" w:rsidR="00F92096" w:rsidRDefault="00F92096" w:rsidP="0081665D"/>
    <w:p w14:paraId="6A969F05" w14:textId="77777777" w:rsidR="00F92096" w:rsidRDefault="00F92096" w:rsidP="0081665D"/>
    <w:p w14:paraId="2F5F6499" w14:textId="77777777" w:rsidR="00F92096" w:rsidRDefault="00F92096" w:rsidP="0081665D"/>
    <w:p w14:paraId="79A31CFE" w14:textId="77777777" w:rsidR="00F92096" w:rsidRDefault="00F92096" w:rsidP="0081665D"/>
    <w:p w14:paraId="019C2D32" w14:textId="77777777" w:rsidR="00F92096" w:rsidRDefault="00F92096" w:rsidP="0081665D"/>
    <w:p w14:paraId="5F7E8073" w14:textId="77777777" w:rsidR="00F92096" w:rsidRDefault="00F92096" w:rsidP="0081665D"/>
    <w:p w14:paraId="50DD7EC1" w14:textId="77777777" w:rsidR="00AC7BF9" w:rsidRDefault="00AC7BF9" w:rsidP="0081665D"/>
    <w:p w14:paraId="5C549637" w14:textId="77777777" w:rsidR="00AC7BF9" w:rsidRDefault="00AC7BF9" w:rsidP="0081665D"/>
    <w:p w14:paraId="3413AF99" w14:textId="77777777" w:rsidR="00AC7BF9" w:rsidRDefault="00AC7BF9" w:rsidP="0081665D"/>
    <w:p w14:paraId="72443E78" w14:textId="77777777" w:rsidR="00AC7BF9" w:rsidRDefault="00AC7BF9" w:rsidP="0081665D"/>
    <w:p w14:paraId="6F147240" w14:textId="77777777" w:rsidR="00430342" w:rsidRDefault="00430342">
      <w:pPr>
        <w:numPr>
          <w:ilvl w:val="0"/>
          <w:numId w:val="1"/>
        </w:numPr>
        <w:outlineLvl w:val="0"/>
        <w:rPr>
          <w:rFonts w:ascii="宋体" w:hAnsi="宋体"/>
          <w:b/>
          <w:sz w:val="28"/>
          <w:szCs w:val="28"/>
        </w:rPr>
      </w:pPr>
      <w:bookmarkStart w:id="0" w:name="_Toc78190930"/>
      <w:bookmarkStart w:id="1" w:name="_Toc388912093"/>
      <w:r>
        <w:rPr>
          <w:rFonts w:hint="eastAsia"/>
          <w:b/>
          <w:sz w:val="28"/>
          <w:szCs w:val="28"/>
        </w:rPr>
        <w:lastRenderedPageBreak/>
        <w:t>前言</w:t>
      </w:r>
      <w:bookmarkEnd w:id="0"/>
      <w:bookmarkEnd w:id="1"/>
    </w:p>
    <w:p w14:paraId="6586D8B8" w14:textId="3FAA4408" w:rsidR="00441290" w:rsidRPr="007329D0" w:rsidRDefault="007329D0" w:rsidP="00441290">
      <w:pPr>
        <w:ind w:leftChars="200" w:left="480" w:firstLineChars="200" w:firstLine="480"/>
        <w:rPr>
          <w:szCs w:val="24"/>
        </w:rPr>
      </w:pPr>
      <w:r w:rsidRPr="007329D0">
        <w:rPr>
          <w:rFonts w:ascii="Tahoma" w:hAnsi="Tahoma" w:cs="Tahoma"/>
          <w:color w:val="000000"/>
          <w:szCs w:val="24"/>
          <w:shd w:val="clear" w:color="auto" w:fill="FFFFFF"/>
        </w:rPr>
        <w:t>数据库管理系统，</w:t>
      </w:r>
      <w:r w:rsidRPr="007329D0">
        <w:rPr>
          <w:rFonts w:ascii="Tahoma" w:hAnsi="Tahoma" w:cs="Tahoma"/>
          <w:color w:val="000000"/>
          <w:szCs w:val="24"/>
          <w:shd w:val="clear" w:color="auto" w:fill="FFFFFF"/>
        </w:rPr>
        <w:t>database management system</w:t>
      </w:r>
      <w:r w:rsidRPr="007329D0">
        <w:rPr>
          <w:rFonts w:ascii="Tahoma" w:hAnsi="Tahoma" w:cs="Tahoma"/>
          <w:color w:val="000000"/>
          <w:szCs w:val="24"/>
          <w:shd w:val="clear" w:color="auto" w:fill="FFFFFF"/>
        </w:rPr>
        <w:t>，简称</w:t>
      </w:r>
      <w:proofErr w:type="spellStart"/>
      <w:r w:rsidRPr="007329D0">
        <w:rPr>
          <w:rFonts w:ascii="Tahoma" w:hAnsi="Tahoma" w:cs="Tahoma"/>
          <w:color w:val="000000"/>
          <w:szCs w:val="24"/>
          <w:shd w:val="clear" w:color="auto" w:fill="FFFFFF"/>
        </w:rPr>
        <w:t>dbms</w:t>
      </w:r>
      <w:proofErr w:type="spellEnd"/>
      <w:r w:rsidRPr="007329D0">
        <w:rPr>
          <w:rFonts w:ascii="Tahoma" w:hAnsi="Tahoma" w:cs="Tahoma"/>
          <w:color w:val="000000"/>
          <w:szCs w:val="24"/>
          <w:shd w:val="clear" w:color="auto" w:fill="FFFFFF"/>
        </w:rPr>
        <w:t>，是一种操纵和管理数据库的大型软件，用于建立、使用和维护数据库。用户通过</w:t>
      </w:r>
      <w:proofErr w:type="spellStart"/>
      <w:r w:rsidRPr="007329D0">
        <w:rPr>
          <w:rFonts w:ascii="Tahoma" w:hAnsi="Tahoma" w:cs="Tahoma"/>
          <w:color w:val="000000"/>
          <w:szCs w:val="24"/>
          <w:shd w:val="clear" w:color="auto" w:fill="FFFFFF"/>
        </w:rPr>
        <w:t>dbms</w:t>
      </w:r>
      <w:proofErr w:type="spellEnd"/>
      <w:r w:rsidRPr="007329D0">
        <w:rPr>
          <w:rFonts w:ascii="Tahoma" w:hAnsi="Tahoma" w:cs="Tahoma"/>
          <w:color w:val="000000"/>
          <w:szCs w:val="24"/>
          <w:shd w:val="clear" w:color="auto" w:fill="FFFFFF"/>
        </w:rPr>
        <w:t>访问数据库中的数据，数据库管理员也通过</w:t>
      </w:r>
      <w:proofErr w:type="spellStart"/>
      <w:r w:rsidRPr="007329D0">
        <w:rPr>
          <w:rFonts w:ascii="Tahoma" w:hAnsi="Tahoma" w:cs="Tahoma"/>
          <w:color w:val="000000"/>
          <w:szCs w:val="24"/>
          <w:shd w:val="clear" w:color="auto" w:fill="FFFFFF"/>
        </w:rPr>
        <w:t>dbms</w:t>
      </w:r>
      <w:proofErr w:type="spellEnd"/>
      <w:r w:rsidRPr="007329D0">
        <w:rPr>
          <w:rFonts w:ascii="Tahoma" w:hAnsi="Tahoma" w:cs="Tahoma"/>
          <w:color w:val="000000"/>
          <w:szCs w:val="24"/>
          <w:shd w:val="clear" w:color="auto" w:fill="FFFFFF"/>
        </w:rPr>
        <w:t>进行数据库的维护工作。它可使多个应用程序和用户用不同的方法在同时或不同时刻去建立，修改和询问数据库。</w:t>
      </w:r>
    </w:p>
    <w:p w14:paraId="278A8C9F" w14:textId="3524CB25" w:rsidR="00430342" w:rsidRDefault="00430342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2" w:name="_Toc78190931"/>
      <w:bookmarkStart w:id="3" w:name="_Toc388912094"/>
      <w:r>
        <w:rPr>
          <w:rFonts w:ascii="宋体" w:hAnsi="宋体" w:hint="eastAsia"/>
          <w:b/>
          <w:sz w:val="28"/>
          <w:szCs w:val="28"/>
        </w:rPr>
        <w:t>文档目的</w:t>
      </w:r>
      <w:bookmarkEnd w:id="2"/>
      <w:bookmarkEnd w:id="3"/>
    </w:p>
    <w:p w14:paraId="0941668A" w14:textId="77777777" w:rsidR="00430342" w:rsidRDefault="00430342">
      <w:pPr>
        <w:ind w:leftChars="200" w:left="480" w:firstLineChars="200" w:firstLine="480"/>
      </w:pPr>
      <w:r>
        <w:rPr>
          <w:rFonts w:hint="eastAsia"/>
        </w:rPr>
        <w:t>编写本文档的目的是明确用户需求，在最终用户和开发者之间达成对软件产品要求的共用理解，作为项目开发的目标，为软件概要设计提供指导，并作为软件测试的依据。</w:t>
      </w:r>
    </w:p>
    <w:p w14:paraId="2D076725" w14:textId="77777777" w:rsidR="00430342" w:rsidRDefault="00430342">
      <w:pPr>
        <w:ind w:leftChars="200" w:left="480" w:firstLineChars="200" w:firstLine="480"/>
      </w:pPr>
      <w:r>
        <w:rPr>
          <w:rFonts w:hint="eastAsia"/>
        </w:rPr>
        <w:t>本文档的读者是最终用户代表、高级项目经理、项目经理、项目组成员、测试组成员、质量保证组成员。</w:t>
      </w:r>
    </w:p>
    <w:p w14:paraId="100CB3F6" w14:textId="77777777" w:rsidR="00430342" w:rsidRDefault="00430342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4" w:name="_Toc78190932"/>
      <w:bookmarkStart w:id="5" w:name="_Toc388912095"/>
      <w:r>
        <w:rPr>
          <w:rFonts w:ascii="宋体" w:hAnsi="宋体" w:hint="eastAsia"/>
          <w:b/>
          <w:sz w:val="28"/>
          <w:szCs w:val="28"/>
        </w:rPr>
        <w:t>范围说明</w:t>
      </w:r>
      <w:bookmarkEnd w:id="4"/>
      <w:bookmarkEnd w:id="5"/>
    </w:p>
    <w:p w14:paraId="52609CB6" w14:textId="77777777" w:rsidR="00430342" w:rsidRDefault="00430342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6" w:name="_Toc78190933"/>
      <w:bookmarkStart w:id="7" w:name="_Toc388912096"/>
      <w:r>
        <w:rPr>
          <w:rFonts w:ascii="宋体" w:hAnsi="宋体" w:hint="eastAsia"/>
          <w:b/>
          <w:sz w:val="28"/>
          <w:szCs w:val="28"/>
        </w:rPr>
        <w:t>产品标识</w:t>
      </w:r>
      <w:bookmarkEnd w:id="6"/>
      <w:bookmarkEnd w:id="7"/>
    </w:p>
    <w:p w14:paraId="5F68E2BC" w14:textId="5BAD7E80" w:rsidR="00430342" w:rsidRDefault="007329D0">
      <w:pPr>
        <w:ind w:leftChars="200" w:left="480" w:firstLineChars="200" w:firstLine="480"/>
      </w:pPr>
      <w:r>
        <w:rPr>
          <w:rFonts w:hint="eastAsia"/>
        </w:rPr>
        <w:t>数据库</w:t>
      </w:r>
      <w:r w:rsidR="00430342">
        <w:rPr>
          <w:rFonts w:hint="eastAsia"/>
        </w:rPr>
        <w:t>管理系统。</w:t>
      </w:r>
    </w:p>
    <w:p w14:paraId="55CF205C" w14:textId="77777777" w:rsidR="00430342" w:rsidRDefault="00430342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8" w:name="_Toc78190934"/>
      <w:bookmarkStart w:id="9" w:name="_Toc388912097"/>
      <w:r>
        <w:rPr>
          <w:rFonts w:ascii="宋体" w:hAnsi="宋体" w:hint="eastAsia"/>
          <w:b/>
          <w:sz w:val="28"/>
          <w:szCs w:val="28"/>
        </w:rPr>
        <w:t>产品概述</w:t>
      </w:r>
      <w:bookmarkEnd w:id="8"/>
      <w:bookmarkEnd w:id="9"/>
    </w:p>
    <w:p w14:paraId="06195001" w14:textId="795EE8B4" w:rsidR="00430342" w:rsidRDefault="00430342">
      <w:pPr>
        <w:ind w:leftChars="200" w:left="480" w:firstLineChars="200" w:firstLine="480"/>
      </w:pPr>
      <w:r>
        <w:rPr>
          <w:rFonts w:hint="eastAsia"/>
        </w:rPr>
        <w:t>该产品用于</w:t>
      </w:r>
      <w:r w:rsidR="007329D0">
        <w:rPr>
          <w:rFonts w:hint="eastAsia"/>
        </w:rPr>
        <w:t>数据库</w:t>
      </w:r>
      <w:r w:rsidR="002D7875">
        <w:rPr>
          <w:rFonts w:hint="eastAsia"/>
        </w:rPr>
        <w:t>的</w:t>
      </w:r>
      <w:r w:rsidR="002D7875">
        <w:t>管理</w:t>
      </w:r>
    </w:p>
    <w:p w14:paraId="141EDD07" w14:textId="77777777" w:rsidR="00430342" w:rsidRDefault="00430342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10" w:name="_Toc78190935"/>
      <w:bookmarkStart w:id="11" w:name="_Toc388912098"/>
      <w:r>
        <w:rPr>
          <w:rFonts w:ascii="宋体" w:hAnsi="宋体" w:hint="eastAsia"/>
          <w:b/>
          <w:sz w:val="28"/>
          <w:szCs w:val="28"/>
        </w:rPr>
        <w:t>术语定义</w:t>
      </w:r>
      <w:bookmarkEnd w:id="10"/>
      <w:bookmarkEnd w:id="11"/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82"/>
        <w:gridCol w:w="1926"/>
        <w:gridCol w:w="5940"/>
      </w:tblGrid>
      <w:tr w:rsidR="00430342" w14:paraId="5E9C9BF1" w14:textId="77777777"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</w:tcPr>
          <w:p w14:paraId="7F1224E3" w14:textId="77777777" w:rsidR="00430342" w:rsidRDefault="00430342">
            <w:pPr>
              <w:ind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</w:tcPr>
          <w:p w14:paraId="761E2660" w14:textId="77777777" w:rsidR="00430342" w:rsidRDefault="00430342">
            <w:pPr>
              <w:ind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术语或缩写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</w:tcPr>
          <w:p w14:paraId="7DB33246" w14:textId="77777777" w:rsidR="00430342" w:rsidRDefault="00430342">
            <w:pPr>
              <w:ind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 w:rsidR="00430342" w14:paraId="54346A98" w14:textId="77777777"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757C6" w14:textId="77777777" w:rsidR="00430342" w:rsidRDefault="00430342">
            <w:pPr>
              <w:pStyle w:val="a"/>
              <w:ind w:left="480" w:hanging="480"/>
            </w:pP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F1DFF" w14:textId="2D74CDA4" w:rsidR="00430342" w:rsidRDefault="007329D0">
            <w:pPr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E9C06" w14:textId="02D2B34A" w:rsidR="00430342" w:rsidRDefault="007329D0">
            <w:pPr>
              <w:ind w:firstLine="0"/>
            </w:pPr>
            <w:r>
              <w:rPr>
                <w:rFonts w:hint="eastAsia"/>
              </w:rPr>
              <w:t>表的</w:t>
            </w:r>
            <w:r>
              <w:t>属性</w:t>
            </w:r>
          </w:p>
        </w:tc>
      </w:tr>
      <w:tr w:rsidR="00430342" w14:paraId="73CC4582" w14:textId="77777777"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A2FF1" w14:textId="77777777" w:rsidR="00430342" w:rsidRDefault="00430342">
            <w:pPr>
              <w:pStyle w:val="a"/>
              <w:ind w:left="480" w:hanging="480"/>
            </w:pP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E31E1" w14:textId="29DAD84E" w:rsidR="00430342" w:rsidRDefault="007329D0">
            <w:pPr>
              <w:ind w:firstLine="0"/>
            </w:pPr>
            <w:r>
              <w:rPr>
                <w:rFonts w:hint="eastAsia"/>
              </w:rPr>
              <w:t>数据库</w:t>
            </w:r>
            <w:r w:rsidR="00430342">
              <w:rPr>
                <w:rFonts w:hint="eastAsia"/>
              </w:rPr>
              <w:t>管理员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C4BFE" w14:textId="4C425441" w:rsidR="00430342" w:rsidRDefault="00430342" w:rsidP="007329D0">
            <w:pPr>
              <w:ind w:firstLine="0"/>
            </w:pPr>
            <w:r>
              <w:rPr>
                <w:rFonts w:hint="eastAsia"/>
              </w:rPr>
              <w:t>对</w:t>
            </w:r>
            <w:r w:rsidR="007329D0">
              <w:rPr>
                <w:rFonts w:hint="eastAsia"/>
              </w:rPr>
              <w:t>数据库</w:t>
            </w:r>
            <w:r>
              <w:rPr>
                <w:rFonts w:hint="eastAsia"/>
              </w:rPr>
              <w:t>进行管理的人员，</w:t>
            </w:r>
            <w:r w:rsidR="00D34058">
              <w:rPr>
                <w:rFonts w:hint="eastAsia"/>
              </w:rPr>
              <w:t>只有</w:t>
            </w:r>
            <w:r>
              <w:rPr>
                <w:rFonts w:hint="eastAsia"/>
              </w:rPr>
              <w:t>一个。</w:t>
            </w:r>
          </w:p>
        </w:tc>
      </w:tr>
      <w:tr w:rsidR="00C41102" w14:paraId="0F519517" w14:textId="77777777"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ED98" w14:textId="77777777" w:rsidR="00C41102" w:rsidRDefault="00C41102">
            <w:pPr>
              <w:pStyle w:val="a"/>
              <w:ind w:left="480" w:hanging="480"/>
            </w:pP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9B4F7" w14:textId="0F087342" w:rsidR="00C41102" w:rsidRDefault="00C41102">
            <w:pPr>
              <w:ind w:firstLine="0"/>
            </w:pPr>
            <w:r>
              <w:rPr>
                <w:rFonts w:hint="eastAsia"/>
              </w:rPr>
              <w:t>主键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2146" w14:textId="77777777" w:rsidR="00C41102" w:rsidRDefault="00C41102" w:rsidP="007329D0">
            <w:pPr>
              <w:ind w:firstLine="0"/>
              <w:rPr>
                <w:rFonts w:ascii="Tahoma" w:hAnsi="Tahoma" w:cs="Tahoma"/>
                <w:color w:val="000000"/>
                <w:sz w:val="21"/>
                <w:szCs w:val="21"/>
                <w:shd w:val="clear" w:color="auto" w:fill="FFFFFF"/>
              </w:rPr>
            </w:pPr>
            <w:r>
              <w:rPr>
                <w:rFonts w:ascii="Tahoma" w:hAnsi="Tahoma" w:cs="Tahoma"/>
                <w:color w:val="000000"/>
                <w:sz w:val="21"/>
                <w:szCs w:val="21"/>
                <w:shd w:val="clear" w:color="auto" w:fill="FFFFFF"/>
              </w:rPr>
              <w:t>有一个列或列的组合，其值能唯一地标识表中的每一行。</w:t>
            </w:r>
          </w:p>
          <w:p w14:paraId="69702BEA" w14:textId="3CE67A9F" w:rsidR="00C41102" w:rsidRPr="00C41102" w:rsidRDefault="00C41102" w:rsidP="007329D0">
            <w:pPr>
              <w:ind w:firstLine="0"/>
            </w:pPr>
            <w:r>
              <w:rPr>
                <w:rFonts w:ascii="Tahoma" w:hAnsi="Tahoma" w:cs="Tahoma" w:hint="eastAsia"/>
                <w:color w:val="000000"/>
                <w:sz w:val="21"/>
                <w:szCs w:val="21"/>
                <w:shd w:val="clear" w:color="auto" w:fill="FFFFFF"/>
              </w:rPr>
              <w:t>（在此</w:t>
            </w:r>
            <w:r>
              <w:rPr>
                <w:rFonts w:ascii="Tahoma" w:hAnsi="Tahoma" w:cs="Tahoma"/>
                <w:color w:val="000000"/>
                <w:sz w:val="21"/>
                <w:szCs w:val="21"/>
                <w:shd w:val="clear" w:color="auto" w:fill="FFFFFF"/>
              </w:rPr>
              <w:t>我们定义主键为单属性主键）</w:t>
            </w:r>
          </w:p>
        </w:tc>
      </w:tr>
    </w:tbl>
    <w:p w14:paraId="1431DC5E" w14:textId="77777777" w:rsidR="00430342" w:rsidRDefault="00430342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12" w:name="_Toc78190936"/>
      <w:bookmarkStart w:id="13" w:name="_Toc388912099"/>
      <w:r>
        <w:rPr>
          <w:rFonts w:ascii="宋体" w:hAnsi="宋体" w:hint="eastAsia"/>
          <w:b/>
          <w:sz w:val="28"/>
          <w:szCs w:val="28"/>
        </w:rPr>
        <w:t>参考资料</w:t>
      </w:r>
      <w:bookmarkEnd w:id="12"/>
      <w:bookmarkEnd w:id="13"/>
    </w:p>
    <w:p w14:paraId="57DFCFC6" w14:textId="77777777" w:rsidR="00430342" w:rsidRDefault="00430342">
      <w:pPr>
        <w:ind w:leftChars="200" w:left="480" w:firstLineChars="200" w:firstLine="480"/>
      </w:pPr>
      <w:r>
        <w:rPr>
          <w:rFonts w:hint="eastAsia"/>
        </w:rPr>
        <w:t>用户需求调查报告</w:t>
      </w:r>
    </w:p>
    <w:p w14:paraId="4032BFAA" w14:textId="77777777" w:rsidR="00430342" w:rsidRDefault="00430342">
      <w:pPr>
        <w:numPr>
          <w:ilvl w:val="0"/>
          <w:numId w:val="1"/>
        </w:numPr>
        <w:outlineLvl w:val="0"/>
        <w:rPr>
          <w:rFonts w:ascii="宋体" w:hAnsi="宋体"/>
          <w:b/>
          <w:sz w:val="28"/>
          <w:szCs w:val="28"/>
        </w:rPr>
      </w:pPr>
      <w:bookmarkStart w:id="14" w:name="_Toc78190937"/>
      <w:bookmarkStart w:id="15" w:name="_Toc388912100"/>
      <w:r>
        <w:rPr>
          <w:rFonts w:ascii="宋体" w:hAnsi="宋体" w:hint="eastAsia"/>
          <w:b/>
          <w:sz w:val="28"/>
          <w:szCs w:val="28"/>
        </w:rPr>
        <w:t>项目概述</w:t>
      </w:r>
      <w:bookmarkEnd w:id="14"/>
      <w:bookmarkEnd w:id="15"/>
    </w:p>
    <w:p w14:paraId="75EFA356" w14:textId="77777777" w:rsidR="00430342" w:rsidRDefault="00430342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16" w:name="_Toc78190938"/>
      <w:bookmarkStart w:id="17" w:name="_Toc388912101"/>
      <w:r>
        <w:rPr>
          <w:rFonts w:ascii="宋体" w:hAnsi="宋体" w:hint="eastAsia"/>
          <w:b/>
          <w:sz w:val="28"/>
          <w:szCs w:val="28"/>
        </w:rPr>
        <w:t>产品描述</w:t>
      </w:r>
      <w:bookmarkEnd w:id="16"/>
      <w:bookmarkEnd w:id="17"/>
    </w:p>
    <w:p w14:paraId="4704B059" w14:textId="13447E01" w:rsidR="00430342" w:rsidRPr="0081665D" w:rsidRDefault="00430342" w:rsidP="007329D0">
      <w:pPr>
        <w:ind w:leftChars="200" w:left="480" w:firstLineChars="200" w:firstLine="480"/>
      </w:pPr>
      <w:r>
        <w:rPr>
          <w:rFonts w:hint="eastAsia"/>
        </w:rPr>
        <w:t>本产品</w:t>
      </w:r>
      <w:r w:rsidR="00AC7BF9">
        <w:rPr>
          <w:rFonts w:hint="eastAsia"/>
        </w:rPr>
        <w:t>可以进行对数据库</w:t>
      </w:r>
      <w:r w:rsidR="00051C03">
        <w:t>的一系列操作。包括</w:t>
      </w:r>
      <w:r w:rsidR="007329D0">
        <w:rPr>
          <w:rFonts w:hint="eastAsia"/>
        </w:rPr>
        <w:t>数据库</w:t>
      </w:r>
      <w:r w:rsidR="007329D0">
        <w:t>管理、表管理、字段管</w:t>
      </w:r>
      <w:r w:rsidR="007329D0">
        <w:rPr>
          <w:rFonts w:hint="eastAsia"/>
        </w:rPr>
        <w:t>理</w:t>
      </w:r>
      <w:r w:rsidR="007329D0">
        <w:t>、数据</w:t>
      </w:r>
      <w:r w:rsidR="007329D0">
        <w:rPr>
          <w:rFonts w:hint="eastAsia"/>
        </w:rPr>
        <w:t>管理</w:t>
      </w:r>
      <w:r w:rsidR="00F61C24">
        <w:rPr>
          <w:rFonts w:hint="eastAsia"/>
        </w:rPr>
        <w:t>。</w:t>
      </w:r>
      <w:r w:rsidR="00AB1409">
        <w:rPr>
          <w:rFonts w:hint="eastAsia"/>
        </w:rPr>
        <w:t>通过</w:t>
      </w:r>
      <w:r w:rsidR="00E43309">
        <w:t>Microsoft Visual Studio 2018</w:t>
      </w:r>
      <w:r w:rsidR="00AB1409">
        <w:rPr>
          <w:rFonts w:hint="eastAsia"/>
        </w:rPr>
        <w:t>开发。</w:t>
      </w:r>
    </w:p>
    <w:p w14:paraId="19EE24AB" w14:textId="77777777" w:rsidR="00430342" w:rsidRDefault="00430342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18" w:name="_Toc78190939"/>
      <w:bookmarkStart w:id="19" w:name="_Toc388912102"/>
      <w:r>
        <w:rPr>
          <w:rFonts w:ascii="宋体" w:hAnsi="宋体" w:hint="eastAsia"/>
          <w:b/>
          <w:sz w:val="28"/>
          <w:szCs w:val="28"/>
        </w:rPr>
        <w:t>系统功能</w:t>
      </w:r>
      <w:bookmarkEnd w:id="18"/>
      <w:bookmarkEnd w:id="19"/>
    </w:p>
    <w:tbl>
      <w:tblPr>
        <w:tblW w:w="0" w:type="auto"/>
        <w:tblInd w:w="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36"/>
        <w:gridCol w:w="2359"/>
        <w:gridCol w:w="4583"/>
      </w:tblGrid>
      <w:tr w:rsidR="00430342" w14:paraId="63E0C0C2" w14:textId="77777777" w:rsidTr="00423D18">
        <w:tc>
          <w:tcPr>
            <w:tcW w:w="936" w:type="dxa"/>
            <w:shd w:val="clear" w:color="auto" w:fill="FFE7FF"/>
          </w:tcPr>
          <w:p w14:paraId="600181E5" w14:textId="77777777" w:rsidR="00430342" w:rsidRDefault="00430342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号</w:t>
            </w:r>
          </w:p>
        </w:tc>
        <w:tc>
          <w:tcPr>
            <w:tcW w:w="2359" w:type="dxa"/>
            <w:shd w:val="clear" w:color="auto" w:fill="FFE7FF"/>
          </w:tcPr>
          <w:p w14:paraId="34E11CDD" w14:textId="77777777" w:rsidR="00430342" w:rsidRDefault="00430342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4583" w:type="dxa"/>
            <w:shd w:val="clear" w:color="auto" w:fill="FFE7FF"/>
          </w:tcPr>
          <w:p w14:paraId="3B1D08A0" w14:textId="77777777" w:rsidR="00430342" w:rsidRDefault="00430342"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</w:tr>
      <w:tr w:rsidR="00430342" w14:paraId="6103FBF7" w14:textId="77777777" w:rsidTr="00423D18">
        <w:tc>
          <w:tcPr>
            <w:tcW w:w="936" w:type="dxa"/>
          </w:tcPr>
          <w:p w14:paraId="404FBC20" w14:textId="5D495022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lastRenderedPageBreak/>
              <w:t>1</w:t>
            </w:r>
            <w:r>
              <w:t>.1</w:t>
            </w:r>
          </w:p>
        </w:tc>
        <w:tc>
          <w:tcPr>
            <w:tcW w:w="2359" w:type="dxa"/>
          </w:tcPr>
          <w:p w14:paraId="4DF0F5CF" w14:textId="1CA5AE38" w:rsidR="00430342" w:rsidRDefault="007F4894">
            <w:pPr>
              <w:ind w:firstLine="0"/>
            </w:pPr>
            <w:r>
              <w:rPr>
                <w:rFonts w:hint="eastAsia"/>
              </w:rPr>
              <w:t>增加数据库</w:t>
            </w:r>
          </w:p>
        </w:tc>
        <w:tc>
          <w:tcPr>
            <w:tcW w:w="4583" w:type="dxa"/>
          </w:tcPr>
          <w:p w14:paraId="3012EC67" w14:textId="112C8D46" w:rsidR="00430342" w:rsidRDefault="00283A28">
            <w:pPr>
              <w:ind w:firstLine="0"/>
            </w:pPr>
            <w:r>
              <w:rPr>
                <w:rFonts w:hint="eastAsia"/>
              </w:rPr>
              <w:t>新建一个</w:t>
            </w:r>
            <w:r>
              <w:t>新的数据库</w:t>
            </w:r>
          </w:p>
        </w:tc>
      </w:tr>
      <w:tr w:rsidR="00430342" w14:paraId="5EF3FD83" w14:textId="77777777" w:rsidTr="00423D18">
        <w:tc>
          <w:tcPr>
            <w:tcW w:w="936" w:type="dxa"/>
          </w:tcPr>
          <w:p w14:paraId="5335E2E2" w14:textId="38583255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2359" w:type="dxa"/>
          </w:tcPr>
          <w:p w14:paraId="554DC760" w14:textId="34B443FF" w:rsidR="00430342" w:rsidRDefault="007F4894">
            <w:pPr>
              <w:ind w:firstLine="0"/>
            </w:pPr>
            <w:r>
              <w:rPr>
                <w:rFonts w:hint="eastAsia"/>
              </w:rPr>
              <w:t>修改数据库</w:t>
            </w:r>
          </w:p>
        </w:tc>
        <w:tc>
          <w:tcPr>
            <w:tcW w:w="4583" w:type="dxa"/>
          </w:tcPr>
          <w:p w14:paraId="23E68E76" w14:textId="56A44B8D" w:rsidR="00430342" w:rsidRDefault="00283A28">
            <w:pPr>
              <w:ind w:firstLine="0"/>
            </w:pPr>
            <w:r>
              <w:rPr>
                <w:rFonts w:hint="eastAsia"/>
              </w:rPr>
              <w:t>修改数据库</w:t>
            </w:r>
            <w:r>
              <w:t>信息，例如修改数据库名称</w:t>
            </w:r>
          </w:p>
        </w:tc>
      </w:tr>
      <w:tr w:rsidR="00430342" w14:paraId="0EC78301" w14:textId="77777777" w:rsidTr="00423D18">
        <w:tc>
          <w:tcPr>
            <w:tcW w:w="936" w:type="dxa"/>
          </w:tcPr>
          <w:p w14:paraId="515170B7" w14:textId="74445838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2359" w:type="dxa"/>
          </w:tcPr>
          <w:p w14:paraId="3C5E0C6D" w14:textId="042B4F15" w:rsidR="00430342" w:rsidRDefault="007F4894">
            <w:pPr>
              <w:ind w:firstLine="0"/>
            </w:pPr>
            <w:r>
              <w:rPr>
                <w:rFonts w:hint="eastAsia"/>
              </w:rPr>
              <w:t>删除数据库</w:t>
            </w:r>
          </w:p>
        </w:tc>
        <w:tc>
          <w:tcPr>
            <w:tcW w:w="4583" w:type="dxa"/>
          </w:tcPr>
          <w:p w14:paraId="7F0F734E" w14:textId="5D9738DE" w:rsidR="00430342" w:rsidRDefault="00283A28" w:rsidP="00423D18">
            <w:pPr>
              <w:ind w:firstLine="0"/>
            </w:pPr>
            <w:r>
              <w:rPr>
                <w:rFonts w:hint="eastAsia"/>
              </w:rPr>
              <w:t>删除一个已存在</w:t>
            </w:r>
            <w:r>
              <w:t>的数据库</w:t>
            </w:r>
          </w:p>
        </w:tc>
      </w:tr>
      <w:tr w:rsidR="00430342" w14:paraId="0EA623E6" w14:textId="77777777" w:rsidTr="00423D18">
        <w:tc>
          <w:tcPr>
            <w:tcW w:w="936" w:type="dxa"/>
          </w:tcPr>
          <w:p w14:paraId="16F98705" w14:textId="7AF7DC31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2</w:t>
            </w:r>
            <w:r>
              <w:t>.1</w:t>
            </w:r>
          </w:p>
        </w:tc>
        <w:tc>
          <w:tcPr>
            <w:tcW w:w="2359" w:type="dxa"/>
          </w:tcPr>
          <w:p w14:paraId="7DBD937E" w14:textId="7C793828" w:rsidR="00430342" w:rsidRDefault="007F4894">
            <w:pPr>
              <w:ind w:firstLine="0"/>
            </w:pPr>
            <w:r>
              <w:rPr>
                <w:rFonts w:hint="eastAsia"/>
              </w:rPr>
              <w:t>增加表</w:t>
            </w:r>
          </w:p>
        </w:tc>
        <w:tc>
          <w:tcPr>
            <w:tcW w:w="4583" w:type="dxa"/>
          </w:tcPr>
          <w:p w14:paraId="6CD05051" w14:textId="31030C94" w:rsidR="00430342" w:rsidRDefault="00283A28">
            <w:pPr>
              <w:ind w:firstLine="0"/>
            </w:pPr>
            <w:r>
              <w:rPr>
                <w:rFonts w:hint="eastAsia"/>
              </w:rPr>
              <w:t>新建一张表</w:t>
            </w:r>
          </w:p>
        </w:tc>
      </w:tr>
      <w:tr w:rsidR="00430342" w14:paraId="64C5E0DA" w14:textId="77777777" w:rsidTr="00423D18">
        <w:tc>
          <w:tcPr>
            <w:tcW w:w="936" w:type="dxa"/>
          </w:tcPr>
          <w:p w14:paraId="16BBD465" w14:textId="7C042C93" w:rsidR="007F4894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2.</w:t>
            </w:r>
            <w:r>
              <w:t>2</w:t>
            </w:r>
          </w:p>
        </w:tc>
        <w:tc>
          <w:tcPr>
            <w:tcW w:w="2359" w:type="dxa"/>
          </w:tcPr>
          <w:p w14:paraId="3ECFF61E" w14:textId="2FD69731" w:rsidR="00430342" w:rsidRDefault="007F4894">
            <w:pPr>
              <w:ind w:firstLine="0"/>
            </w:pPr>
            <w:r>
              <w:rPr>
                <w:rFonts w:hint="eastAsia"/>
              </w:rPr>
              <w:t>修改表结构</w:t>
            </w:r>
          </w:p>
        </w:tc>
        <w:tc>
          <w:tcPr>
            <w:tcW w:w="4583" w:type="dxa"/>
          </w:tcPr>
          <w:p w14:paraId="4B21A50E" w14:textId="5E395EB3" w:rsidR="00430342" w:rsidRDefault="00A01CB8">
            <w:pPr>
              <w:ind w:firstLine="0"/>
            </w:pPr>
            <w:r>
              <w:rPr>
                <w:rFonts w:hint="eastAsia"/>
              </w:rPr>
              <w:t>修改表的</w:t>
            </w:r>
            <w:r>
              <w:t>全部字段</w:t>
            </w:r>
          </w:p>
        </w:tc>
      </w:tr>
      <w:tr w:rsidR="00430342" w14:paraId="20F5400F" w14:textId="77777777" w:rsidTr="00423D18">
        <w:tc>
          <w:tcPr>
            <w:tcW w:w="936" w:type="dxa"/>
          </w:tcPr>
          <w:p w14:paraId="164FF213" w14:textId="1BA65810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2</w:t>
            </w:r>
            <w:r>
              <w:t>.3</w:t>
            </w:r>
          </w:p>
        </w:tc>
        <w:tc>
          <w:tcPr>
            <w:tcW w:w="2359" w:type="dxa"/>
          </w:tcPr>
          <w:p w14:paraId="14068571" w14:textId="15431211" w:rsidR="00430342" w:rsidRDefault="007F4894" w:rsidP="00423D18">
            <w:pPr>
              <w:ind w:firstLine="0"/>
            </w:pPr>
            <w:r>
              <w:rPr>
                <w:rFonts w:hint="eastAsia"/>
              </w:rPr>
              <w:t>删除表</w:t>
            </w:r>
          </w:p>
        </w:tc>
        <w:tc>
          <w:tcPr>
            <w:tcW w:w="4583" w:type="dxa"/>
          </w:tcPr>
          <w:p w14:paraId="5939FEEA" w14:textId="7CB4C456" w:rsidR="00430342" w:rsidRDefault="00283A28">
            <w:pPr>
              <w:ind w:firstLine="0"/>
            </w:pPr>
            <w:r>
              <w:rPr>
                <w:rFonts w:hint="eastAsia"/>
              </w:rPr>
              <w:t>删除一张表</w:t>
            </w:r>
          </w:p>
        </w:tc>
      </w:tr>
      <w:tr w:rsidR="00430342" w14:paraId="505346C3" w14:textId="77777777" w:rsidTr="00423D18">
        <w:tc>
          <w:tcPr>
            <w:tcW w:w="936" w:type="dxa"/>
          </w:tcPr>
          <w:p w14:paraId="7BA74C3F" w14:textId="65C756DC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3</w:t>
            </w:r>
            <w:r>
              <w:t>.1</w:t>
            </w:r>
          </w:p>
        </w:tc>
        <w:tc>
          <w:tcPr>
            <w:tcW w:w="2359" w:type="dxa"/>
          </w:tcPr>
          <w:p w14:paraId="5C25140E" w14:textId="672A3E9E" w:rsidR="00430342" w:rsidRDefault="007F4894" w:rsidP="00423D18">
            <w:pPr>
              <w:ind w:firstLine="0"/>
            </w:pPr>
            <w:r>
              <w:rPr>
                <w:rFonts w:hint="eastAsia"/>
              </w:rPr>
              <w:t>增加字段</w:t>
            </w:r>
          </w:p>
        </w:tc>
        <w:tc>
          <w:tcPr>
            <w:tcW w:w="4583" w:type="dxa"/>
          </w:tcPr>
          <w:p w14:paraId="157F5101" w14:textId="3B59D7EA" w:rsidR="00430342" w:rsidRDefault="00283A28">
            <w:pPr>
              <w:ind w:firstLine="0"/>
            </w:pPr>
            <w:r>
              <w:rPr>
                <w:rFonts w:hint="eastAsia"/>
              </w:rPr>
              <w:t>在表</w:t>
            </w:r>
            <w:r>
              <w:t>中增加</w:t>
            </w:r>
            <w:r>
              <w:rPr>
                <w:rFonts w:hint="eastAsia"/>
              </w:rPr>
              <w:t>字段</w:t>
            </w:r>
          </w:p>
        </w:tc>
      </w:tr>
      <w:tr w:rsidR="00430342" w14:paraId="1D90CDDC" w14:textId="77777777" w:rsidTr="00423D18">
        <w:tc>
          <w:tcPr>
            <w:tcW w:w="936" w:type="dxa"/>
          </w:tcPr>
          <w:p w14:paraId="25CE97E9" w14:textId="31041F50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3</w:t>
            </w:r>
            <w:r>
              <w:t>.2</w:t>
            </w:r>
          </w:p>
        </w:tc>
        <w:tc>
          <w:tcPr>
            <w:tcW w:w="2359" w:type="dxa"/>
          </w:tcPr>
          <w:p w14:paraId="01A67CCC" w14:textId="6A5102DA" w:rsidR="00430342" w:rsidRDefault="007F4894">
            <w:pPr>
              <w:ind w:firstLine="0"/>
            </w:pPr>
            <w:r>
              <w:rPr>
                <w:rFonts w:hint="eastAsia"/>
              </w:rPr>
              <w:t>修改字段</w:t>
            </w:r>
          </w:p>
        </w:tc>
        <w:tc>
          <w:tcPr>
            <w:tcW w:w="4583" w:type="dxa"/>
          </w:tcPr>
          <w:p w14:paraId="6B0E4598" w14:textId="59F2D57D" w:rsidR="00430342" w:rsidRDefault="00283A28" w:rsidP="00283A28">
            <w:pPr>
              <w:ind w:firstLine="0"/>
            </w:pPr>
            <w:r>
              <w:rPr>
                <w:rFonts w:hint="eastAsia"/>
              </w:rPr>
              <w:t>修改</w:t>
            </w:r>
            <w:r>
              <w:t>表中</w:t>
            </w:r>
            <w:r w:rsidR="00A01CB8">
              <w:rPr>
                <w:rFonts w:hint="eastAsia"/>
              </w:rPr>
              <w:t>指定</w:t>
            </w:r>
            <w:r>
              <w:t>的字段</w:t>
            </w:r>
          </w:p>
        </w:tc>
      </w:tr>
      <w:tr w:rsidR="00430342" w14:paraId="383F7E65" w14:textId="77777777" w:rsidTr="00423D18">
        <w:tc>
          <w:tcPr>
            <w:tcW w:w="936" w:type="dxa"/>
          </w:tcPr>
          <w:p w14:paraId="418291F6" w14:textId="1711B1D4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3</w:t>
            </w:r>
            <w:r>
              <w:t>.3</w:t>
            </w:r>
          </w:p>
        </w:tc>
        <w:tc>
          <w:tcPr>
            <w:tcW w:w="2359" w:type="dxa"/>
          </w:tcPr>
          <w:p w14:paraId="492664F5" w14:textId="5C1FF34D" w:rsidR="00430342" w:rsidRDefault="007F4894">
            <w:pPr>
              <w:ind w:firstLine="0"/>
            </w:pPr>
            <w:r>
              <w:rPr>
                <w:rFonts w:hint="eastAsia"/>
              </w:rPr>
              <w:t>删除字段</w:t>
            </w:r>
          </w:p>
        </w:tc>
        <w:tc>
          <w:tcPr>
            <w:tcW w:w="4583" w:type="dxa"/>
          </w:tcPr>
          <w:p w14:paraId="60FBD5A1" w14:textId="2EE1F9FA" w:rsidR="00430342" w:rsidRDefault="00283A28" w:rsidP="00283A28">
            <w:pPr>
              <w:ind w:firstLine="0"/>
            </w:pPr>
            <w:r>
              <w:rPr>
                <w:rFonts w:hint="eastAsia"/>
              </w:rPr>
              <w:t>删除</w:t>
            </w:r>
            <w:r>
              <w:t>表中字段</w:t>
            </w:r>
          </w:p>
        </w:tc>
      </w:tr>
      <w:tr w:rsidR="00430342" w14:paraId="1C5942D7" w14:textId="77777777" w:rsidTr="00423D18">
        <w:tc>
          <w:tcPr>
            <w:tcW w:w="936" w:type="dxa"/>
          </w:tcPr>
          <w:p w14:paraId="76E0BAA9" w14:textId="462AF7BA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4</w:t>
            </w:r>
            <w:r>
              <w:t>.1</w:t>
            </w:r>
          </w:p>
        </w:tc>
        <w:tc>
          <w:tcPr>
            <w:tcW w:w="2359" w:type="dxa"/>
          </w:tcPr>
          <w:p w14:paraId="2665DAA9" w14:textId="6308AC04" w:rsidR="00430342" w:rsidRDefault="00283A28">
            <w:pPr>
              <w:ind w:firstLine="0"/>
            </w:pPr>
            <w:r>
              <w:rPr>
                <w:rFonts w:hint="eastAsia"/>
              </w:rPr>
              <w:t>查询记录</w:t>
            </w:r>
          </w:p>
        </w:tc>
        <w:tc>
          <w:tcPr>
            <w:tcW w:w="4583" w:type="dxa"/>
          </w:tcPr>
          <w:p w14:paraId="2C824336" w14:textId="7CBE093A" w:rsidR="00430342" w:rsidRDefault="00283A28">
            <w:pPr>
              <w:ind w:firstLine="0"/>
            </w:pPr>
            <w:r>
              <w:rPr>
                <w:rFonts w:hint="eastAsia"/>
              </w:rPr>
              <w:t>查询在</w:t>
            </w:r>
            <w:r>
              <w:t>表中的记录</w:t>
            </w:r>
          </w:p>
        </w:tc>
      </w:tr>
      <w:tr w:rsidR="00430342" w14:paraId="0160708C" w14:textId="77777777" w:rsidTr="00423D18">
        <w:tc>
          <w:tcPr>
            <w:tcW w:w="936" w:type="dxa"/>
          </w:tcPr>
          <w:p w14:paraId="2765EBE1" w14:textId="65DF2724" w:rsidR="007F4894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4</w:t>
            </w:r>
            <w:r>
              <w:t>.2</w:t>
            </w:r>
          </w:p>
        </w:tc>
        <w:tc>
          <w:tcPr>
            <w:tcW w:w="2359" w:type="dxa"/>
          </w:tcPr>
          <w:p w14:paraId="0C16CBF1" w14:textId="7035E419" w:rsidR="00430342" w:rsidRDefault="00283A28">
            <w:pPr>
              <w:ind w:firstLine="0"/>
            </w:pPr>
            <w:r>
              <w:rPr>
                <w:rFonts w:hint="eastAsia"/>
              </w:rPr>
              <w:t>增加记录</w:t>
            </w:r>
          </w:p>
        </w:tc>
        <w:tc>
          <w:tcPr>
            <w:tcW w:w="4583" w:type="dxa"/>
          </w:tcPr>
          <w:p w14:paraId="619A8EAD" w14:textId="320232B7" w:rsidR="00430342" w:rsidRDefault="00283A28">
            <w:pPr>
              <w:ind w:firstLine="0"/>
            </w:pPr>
            <w:r>
              <w:rPr>
                <w:rFonts w:hint="eastAsia"/>
              </w:rPr>
              <w:t>增加</w:t>
            </w:r>
            <w:r>
              <w:t>一条记录</w:t>
            </w:r>
          </w:p>
        </w:tc>
      </w:tr>
      <w:tr w:rsidR="00430342" w14:paraId="68B7AF20" w14:textId="77777777" w:rsidTr="00423D18">
        <w:tc>
          <w:tcPr>
            <w:tcW w:w="936" w:type="dxa"/>
          </w:tcPr>
          <w:p w14:paraId="5F79F94F" w14:textId="382446D7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4</w:t>
            </w:r>
            <w:r>
              <w:t>.3</w:t>
            </w:r>
          </w:p>
        </w:tc>
        <w:tc>
          <w:tcPr>
            <w:tcW w:w="2359" w:type="dxa"/>
          </w:tcPr>
          <w:p w14:paraId="655E3D97" w14:textId="089C709B" w:rsidR="00430342" w:rsidRDefault="00283A28">
            <w:pPr>
              <w:ind w:firstLine="0"/>
            </w:pPr>
            <w:r>
              <w:rPr>
                <w:rFonts w:hint="eastAsia"/>
              </w:rPr>
              <w:t>修改记录</w:t>
            </w:r>
          </w:p>
        </w:tc>
        <w:tc>
          <w:tcPr>
            <w:tcW w:w="4583" w:type="dxa"/>
          </w:tcPr>
          <w:p w14:paraId="6B6DA74A" w14:textId="4BA85FCA" w:rsidR="00430342" w:rsidRDefault="00283A28">
            <w:pPr>
              <w:ind w:firstLine="0"/>
            </w:pPr>
            <w:r>
              <w:rPr>
                <w:rFonts w:hint="eastAsia"/>
              </w:rPr>
              <w:t>修改记录</w:t>
            </w:r>
          </w:p>
        </w:tc>
      </w:tr>
      <w:tr w:rsidR="00430342" w14:paraId="64D464C8" w14:textId="77777777" w:rsidTr="00423D18">
        <w:tc>
          <w:tcPr>
            <w:tcW w:w="936" w:type="dxa"/>
          </w:tcPr>
          <w:p w14:paraId="69C65888" w14:textId="0E35B9E1" w:rsidR="00430342" w:rsidRDefault="007F4894" w:rsidP="007F4894">
            <w:pPr>
              <w:pStyle w:val="a"/>
              <w:numPr>
                <w:ilvl w:val="0"/>
                <w:numId w:val="0"/>
              </w:numPr>
            </w:pPr>
            <w:r>
              <w:rPr>
                <w:rFonts w:hint="eastAsia"/>
              </w:rPr>
              <w:t>4</w:t>
            </w:r>
            <w:r>
              <w:t>.4</w:t>
            </w:r>
          </w:p>
        </w:tc>
        <w:tc>
          <w:tcPr>
            <w:tcW w:w="2359" w:type="dxa"/>
          </w:tcPr>
          <w:p w14:paraId="793F478C" w14:textId="2011E0DD" w:rsidR="00430342" w:rsidRDefault="00283A28">
            <w:pPr>
              <w:ind w:firstLine="0"/>
            </w:pPr>
            <w:r>
              <w:rPr>
                <w:rFonts w:hint="eastAsia"/>
              </w:rPr>
              <w:t>删除记录</w:t>
            </w:r>
          </w:p>
        </w:tc>
        <w:tc>
          <w:tcPr>
            <w:tcW w:w="4583" w:type="dxa"/>
          </w:tcPr>
          <w:p w14:paraId="0BA8C684" w14:textId="54787E50" w:rsidR="00430342" w:rsidRDefault="00283A28">
            <w:pPr>
              <w:ind w:firstLine="0"/>
            </w:pPr>
            <w:r>
              <w:rPr>
                <w:rFonts w:hint="eastAsia"/>
              </w:rPr>
              <w:t>删除记录</w:t>
            </w:r>
          </w:p>
        </w:tc>
      </w:tr>
    </w:tbl>
    <w:p w14:paraId="7EC8DC42" w14:textId="77777777" w:rsidR="00457C5F" w:rsidRDefault="00457C5F" w:rsidP="00A01CB8">
      <w:pPr>
        <w:ind w:firstLine="0"/>
      </w:pPr>
    </w:p>
    <w:p w14:paraId="7A78F243" w14:textId="5081690C" w:rsidR="006B652B" w:rsidRPr="00A734EB" w:rsidRDefault="00430342" w:rsidP="006B652B">
      <w:pPr>
        <w:numPr>
          <w:ilvl w:val="0"/>
          <w:numId w:val="1"/>
        </w:numPr>
        <w:outlineLvl w:val="0"/>
        <w:rPr>
          <w:rFonts w:ascii="宋体" w:hAnsi="宋体"/>
          <w:b/>
          <w:sz w:val="28"/>
          <w:szCs w:val="28"/>
        </w:rPr>
      </w:pPr>
      <w:bookmarkStart w:id="20" w:name="_Toc78190942"/>
      <w:bookmarkStart w:id="21" w:name="_Toc388912103"/>
      <w:r w:rsidRPr="00A734EB">
        <w:rPr>
          <w:rFonts w:ascii="宋体" w:hAnsi="宋体" w:hint="eastAsia"/>
          <w:b/>
          <w:sz w:val="28"/>
          <w:szCs w:val="28"/>
        </w:rPr>
        <w:t>业务流程</w:t>
      </w:r>
      <w:bookmarkEnd w:id="20"/>
      <w:bookmarkEnd w:id="21"/>
    </w:p>
    <w:p w14:paraId="7EF30419" w14:textId="243ACF37" w:rsidR="00880466" w:rsidRDefault="00880466" w:rsidP="00880466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22" w:name="_Toc388912104"/>
      <w:r>
        <w:rPr>
          <w:rFonts w:ascii="宋体" w:hAnsi="宋体" w:hint="eastAsia"/>
          <w:b/>
          <w:sz w:val="28"/>
          <w:szCs w:val="28"/>
        </w:rPr>
        <w:t>数据库</w:t>
      </w:r>
      <w:r>
        <w:rPr>
          <w:rFonts w:ascii="宋体" w:hAnsi="宋体"/>
          <w:b/>
          <w:sz w:val="28"/>
          <w:szCs w:val="28"/>
        </w:rPr>
        <w:t>管理</w:t>
      </w:r>
      <w:bookmarkEnd w:id="22"/>
    </w:p>
    <w:p w14:paraId="7F2C274D" w14:textId="669F2D8A" w:rsidR="00880466" w:rsidRPr="00880466" w:rsidRDefault="00880466" w:rsidP="00880466">
      <w:pPr>
        <w:ind w:firstLine="0"/>
        <w:outlineLvl w:val="1"/>
        <w:rPr>
          <w:rFonts w:ascii="宋体" w:hAnsi="宋体"/>
          <w:b/>
          <w:sz w:val="28"/>
          <w:szCs w:val="28"/>
        </w:rPr>
      </w:pPr>
      <w:bookmarkStart w:id="23" w:name="_Toc388912105"/>
      <w:r>
        <w:rPr>
          <w:rFonts w:ascii="宋体" w:hAnsi="宋体" w:hint="eastAsia"/>
          <w:b/>
          <w:sz w:val="28"/>
          <w:szCs w:val="28"/>
        </w:rPr>
        <w:t>3</w:t>
      </w:r>
      <w:r>
        <w:rPr>
          <w:rFonts w:ascii="宋体" w:hAnsi="宋体"/>
          <w:b/>
          <w:sz w:val="28"/>
          <w:szCs w:val="28"/>
        </w:rPr>
        <w:t>.1.1新建数据库</w:t>
      </w:r>
      <w:bookmarkEnd w:id="23"/>
    </w:p>
    <w:p w14:paraId="5075013E" w14:textId="4AE01C82" w:rsidR="00430342" w:rsidRDefault="00E4430A" w:rsidP="00B16C58">
      <w:r>
        <w:object w:dxaOrig="3600" w:dyaOrig="8220" w14:anchorId="23C693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1pt;height:310.05pt" o:ole="">
            <v:imagedata r:id="rId8" o:title=""/>
          </v:shape>
          <o:OLEObject Type="Embed" ProgID="Visio.Drawing.15" ShapeID="_x0000_i1025" DrawAspect="Content" ObjectID="_1604305644" r:id="rId9"/>
        </w:object>
      </w:r>
    </w:p>
    <w:p w14:paraId="231A61FD" w14:textId="25870952" w:rsidR="00A734EB" w:rsidRDefault="00880466" w:rsidP="00880466">
      <w:pPr>
        <w:ind w:firstLine="0"/>
        <w:outlineLvl w:val="1"/>
        <w:rPr>
          <w:rFonts w:ascii="宋体" w:hAnsi="宋体"/>
          <w:b/>
          <w:sz w:val="28"/>
          <w:szCs w:val="28"/>
        </w:rPr>
      </w:pPr>
      <w:bookmarkStart w:id="24" w:name="_Toc388912106"/>
      <w:r>
        <w:rPr>
          <w:rFonts w:ascii="宋体" w:hAnsi="宋体" w:hint="eastAsia"/>
          <w:b/>
          <w:sz w:val="28"/>
          <w:szCs w:val="28"/>
        </w:rPr>
        <w:t>3</w:t>
      </w:r>
      <w:r>
        <w:rPr>
          <w:rFonts w:ascii="宋体" w:hAnsi="宋体"/>
          <w:b/>
          <w:sz w:val="28"/>
          <w:szCs w:val="28"/>
        </w:rPr>
        <w:t>.1.2</w:t>
      </w:r>
      <w:r>
        <w:rPr>
          <w:rFonts w:ascii="宋体" w:hAnsi="宋体" w:hint="eastAsia"/>
          <w:b/>
          <w:sz w:val="28"/>
          <w:szCs w:val="28"/>
        </w:rPr>
        <w:t>修改</w:t>
      </w:r>
      <w:r>
        <w:rPr>
          <w:rFonts w:ascii="宋体" w:hAnsi="宋体"/>
          <w:b/>
          <w:sz w:val="28"/>
          <w:szCs w:val="28"/>
        </w:rPr>
        <w:t>数据库</w:t>
      </w:r>
      <w:bookmarkEnd w:id="24"/>
    </w:p>
    <w:p w14:paraId="6DC54E2E" w14:textId="081C9209" w:rsidR="00C41102" w:rsidRDefault="00C42165" w:rsidP="00C41102">
      <w:r>
        <w:object w:dxaOrig="3600" w:dyaOrig="8220" w14:anchorId="314237EB">
          <v:shape id="_x0000_i1026" type="#_x0000_t75" style="width:116.1pt;height:264.7pt" o:ole="">
            <v:imagedata r:id="rId10" o:title=""/>
          </v:shape>
          <o:OLEObject Type="Embed" ProgID="Visio.Drawing.15" ShapeID="_x0000_i1026" DrawAspect="Content" ObjectID="_1604305645" r:id="rId11"/>
        </w:object>
      </w:r>
    </w:p>
    <w:p w14:paraId="5CED8998" w14:textId="47A25450" w:rsidR="00B847A2" w:rsidRPr="00C41102" w:rsidRDefault="004D56AA" w:rsidP="00C41102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25" w:name="_Toc388912107"/>
      <w:r>
        <w:rPr>
          <w:rFonts w:ascii="宋体" w:hAnsi="宋体" w:hint="eastAsia"/>
          <w:b/>
          <w:sz w:val="28"/>
          <w:szCs w:val="28"/>
        </w:rPr>
        <w:t>表</w:t>
      </w:r>
      <w:r>
        <w:rPr>
          <w:rFonts w:ascii="宋体" w:hAnsi="宋体"/>
          <w:b/>
          <w:sz w:val="28"/>
          <w:szCs w:val="28"/>
        </w:rPr>
        <w:t>管理</w:t>
      </w:r>
      <w:bookmarkEnd w:id="25"/>
    </w:p>
    <w:p w14:paraId="7DF696D6" w14:textId="479DC938" w:rsidR="007F106B" w:rsidRPr="007F106B" w:rsidRDefault="00C41102" w:rsidP="00C41102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26" w:name="_Toc388912108"/>
      <w:r>
        <w:rPr>
          <w:rFonts w:ascii="宋体" w:hAnsi="宋体"/>
          <w:b/>
          <w:bCs/>
          <w:sz w:val="28"/>
          <w:szCs w:val="28"/>
        </w:rPr>
        <w:t>3.2.</w:t>
      </w:r>
      <w:r w:rsidR="003B200B">
        <w:rPr>
          <w:rFonts w:ascii="宋体" w:hAnsi="宋体"/>
          <w:b/>
          <w:bCs/>
          <w:sz w:val="28"/>
          <w:szCs w:val="28"/>
        </w:rPr>
        <w:t>1</w:t>
      </w:r>
      <w:r w:rsidR="00C42165">
        <w:rPr>
          <w:rFonts w:ascii="宋体" w:hAnsi="宋体" w:hint="eastAsia"/>
          <w:b/>
          <w:bCs/>
          <w:sz w:val="28"/>
          <w:szCs w:val="28"/>
        </w:rPr>
        <w:t>新建</w:t>
      </w:r>
      <w:r>
        <w:rPr>
          <w:rFonts w:ascii="宋体" w:hAnsi="宋体" w:hint="eastAsia"/>
          <w:b/>
          <w:bCs/>
          <w:sz w:val="28"/>
          <w:szCs w:val="28"/>
        </w:rPr>
        <w:t>表</w:t>
      </w:r>
      <w:bookmarkEnd w:id="26"/>
    </w:p>
    <w:p w14:paraId="49CAA3B1" w14:textId="6C8591A4" w:rsidR="007F106B" w:rsidRDefault="00C42165" w:rsidP="00C41102">
      <w:pPr>
        <w:ind w:firstLine="0"/>
      </w:pPr>
      <w:r>
        <w:object w:dxaOrig="3600" w:dyaOrig="8220" w14:anchorId="1853F6ED">
          <v:shape id="_x0000_i1027" type="#_x0000_t75" style="width:125.25pt;height:286.75pt" o:ole="">
            <v:imagedata r:id="rId12" o:title=""/>
          </v:shape>
          <o:OLEObject Type="Embed" ProgID="Visio.Drawing.15" ShapeID="_x0000_i1027" DrawAspect="Content" ObjectID="_1604305646" r:id="rId13"/>
        </w:object>
      </w:r>
    </w:p>
    <w:p w14:paraId="07327EEB" w14:textId="4B32921F" w:rsidR="00C41102" w:rsidRPr="007F106B" w:rsidRDefault="00C41102" w:rsidP="00C41102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27" w:name="_Toc388912109"/>
      <w:r>
        <w:rPr>
          <w:rFonts w:ascii="宋体" w:hAnsi="宋体"/>
          <w:b/>
          <w:bCs/>
          <w:sz w:val="28"/>
          <w:szCs w:val="28"/>
        </w:rPr>
        <w:t>3.2.2</w:t>
      </w:r>
      <w:r w:rsidR="00C42165">
        <w:rPr>
          <w:rFonts w:ascii="宋体" w:hAnsi="宋体" w:hint="eastAsia"/>
          <w:b/>
          <w:bCs/>
          <w:sz w:val="28"/>
          <w:szCs w:val="28"/>
        </w:rPr>
        <w:t>设计</w:t>
      </w:r>
      <w:r>
        <w:rPr>
          <w:rFonts w:ascii="宋体" w:hAnsi="宋体" w:hint="eastAsia"/>
          <w:b/>
          <w:bCs/>
          <w:sz w:val="28"/>
          <w:szCs w:val="28"/>
        </w:rPr>
        <w:t>表</w:t>
      </w:r>
      <w:bookmarkEnd w:id="27"/>
    </w:p>
    <w:p w14:paraId="6DE97CCA" w14:textId="3C00901B" w:rsidR="00C41102" w:rsidRDefault="00C42165" w:rsidP="00C41102">
      <w:pPr>
        <w:ind w:firstLine="0"/>
      </w:pPr>
      <w:r>
        <w:object w:dxaOrig="3435" w:dyaOrig="7890" w14:anchorId="1FF603E8">
          <v:shape id="_x0000_i1028" type="#_x0000_t75" style="width:134.85pt;height:308.4pt" o:ole="">
            <v:imagedata r:id="rId14" o:title=""/>
          </v:shape>
          <o:OLEObject Type="Embed" ProgID="Visio.Drawing.15" ShapeID="_x0000_i1028" DrawAspect="Content" ObjectID="_1604305647" r:id="rId15"/>
        </w:object>
      </w:r>
    </w:p>
    <w:p w14:paraId="694A0623" w14:textId="0412E7D1" w:rsidR="00A703BA" w:rsidRDefault="002D0682" w:rsidP="00A703BA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28" w:name="_Toc388912110"/>
      <w:r>
        <w:rPr>
          <w:rFonts w:ascii="宋体" w:hAnsi="宋体"/>
          <w:b/>
          <w:sz w:val="28"/>
          <w:szCs w:val="28"/>
        </w:rPr>
        <w:t>基础记录</w:t>
      </w:r>
      <w:r w:rsidR="00A703BA">
        <w:rPr>
          <w:rFonts w:ascii="宋体" w:hAnsi="宋体"/>
          <w:b/>
          <w:sz w:val="28"/>
          <w:szCs w:val="28"/>
        </w:rPr>
        <w:t>管理</w:t>
      </w:r>
      <w:bookmarkEnd w:id="28"/>
    </w:p>
    <w:p w14:paraId="215DBE8E" w14:textId="4A670930" w:rsidR="00A703BA" w:rsidRDefault="00FE20CB" w:rsidP="00FE20CB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29" w:name="_Toc388912111"/>
      <w:r>
        <w:rPr>
          <w:rFonts w:ascii="宋体" w:hAnsi="宋体" w:hint="eastAsia"/>
          <w:b/>
          <w:bCs/>
          <w:sz w:val="28"/>
          <w:szCs w:val="28"/>
        </w:rPr>
        <w:t>3</w:t>
      </w:r>
      <w:r>
        <w:rPr>
          <w:rFonts w:ascii="宋体" w:hAnsi="宋体"/>
          <w:b/>
          <w:bCs/>
          <w:sz w:val="28"/>
          <w:szCs w:val="28"/>
        </w:rPr>
        <w:t>.3.1</w:t>
      </w:r>
      <w:r>
        <w:rPr>
          <w:rFonts w:ascii="宋体" w:hAnsi="宋体" w:hint="eastAsia"/>
          <w:b/>
          <w:bCs/>
          <w:sz w:val="28"/>
          <w:szCs w:val="28"/>
        </w:rPr>
        <w:t>增加</w:t>
      </w:r>
      <w:r>
        <w:rPr>
          <w:rFonts w:ascii="宋体" w:hAnsi="宋体"/>
          <w:b/>
          <w:bCs/>
          <w:sz w:val="28"/>
          <w:szCs w:val="28"/>
        </w:rPr>
        <w:t>字段</w:t>
      </w:r>
      <w:bookmarkEnd w:id="29"/>
    </w:p>
    <w:p w14:paraId="56F1E5EC" w14:textId="0448173A" w:rsidR="0080017A" w:rsidRDefault="00FE20CB" w:rsidP="00124B7D">
      <w:pPr>
        <w:rPr>
          <w:rFonts w:ascii="宋体" w:hAnsi="宋体"/>
          <w:b/>
          <w:bCs/>
          <w:sz w:val="28"/>
          <w:szCs w:val="28"/>
        </w:rPr>
      </w:pPr>
      <w:r>
        <w:object w:dxaOrig="3600" w:dyaOrig="8220" w14:anchorId="61A4A483">
          <v:shape id="_x0000_i1029" type="#_x0000_t75" style="width:125.25pt;height:286.75pt" o:ole="">
            <v:imagedata r:id="rId16" o:title=""/>
          </v:shape>
          <o:OLEObject Type="Embed" ProgID="Visio.Drawing.15" ShapeID="_x0000_i1029" DrawAspect="Content" ObjectID="_1604305648" r:id="rId17"/>
        </w:object>
      </w:r>
    </w:p>
    <w:p w14:paraId="464F4171" w14:textId="352F538B" w:rsidR="00124B7D" w:rsidRPr="00124B7D" w:rsidRDefault="00FE20CB" w:rsidP="00FE20CB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30" w:name="_Toc388912112"/>
      <w:r>
        <w:rPr>
          <w:rFonts w:ascii="宋体" w:hAnsi="宋体" w:hint="eastAsia"/>
          <w:b/>
          <w:bCs/>
          <w:sz w:val="28"/>
          <w:szCs w:val="28"/>
        </w:rPr>
        <w:lastRenderedPageBreak/>
        <w:t>3</w:t>
      </w:r>
      <w:r>
        <w:rPr>
          <w:rFonts w:ascii="宋体" w:hAnsi="宋体"/>
          <w:b/>
          <w:bCs/>
          <w:sz w:val="28"/>
          <w:szCs w:val="28"/>
        </w:rPr>
        <w:t>.3.2修改字段</w:t>
      </w:r>
      <w:bookmarkEnd w:id="30"/>
    </w:p>
    <w:p w14:paraId="46D4B5AA" w14:textId="55939FD4" w:rsidR="00A703BA" w:rsidRDefault="00FE20CB" w:rsidP="00B16C58">
      <w:r>
        <w:object w:dxaOrig="3600" w:dyaOrig="8220" w14:anchorId="03A46A6E">
          <v:shape id="_x0000_i1030" type="#_x0000_t75" style="width:125.25pt;height:286.75pt" o:ole="">
            <v:imagedata r:id="rId18" o:title=""/>
          </v:shape>
          <o:OLEObject Type="Embed" ProgID="Visio.Drawing.15" ShapeID="_x0000_i1030" DrawAspect="Content" ObjectID="_1604305649" r:id="rId19"/>
        </w:object>
      </w:r>
    </w:p>
    <w:p w14:paraId="32410D53" w14:textId="39A72166" w:rsidR="00FE20CB" w:rsidRDefault="00FE20CB" w:rsidP="00FE20CB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31" w:name="_Toc388912113"/>
      <w:r>
        <w:rPr>
          <w:rFonts w:ascii="宋体" w:hAnsi="宋体" w:hint="eastAsia"/>
          <w:b/>
          <w:bCs/>
          <w:sz w:val="28"/>
          <w:szCs w:val="28"/>
        </w:rPr>
        <w:t>3</w:t>
      </w:r>
      <w:r>
        <w:rPr>
          <w:rFonts w:ascii="宋体" w:hAnsi="宋体"/>
          <w:b/>
          <w:bCs/>
          <w:sz w:val="28"/>
          <w:szCs w:val="28"/>
        </w:rPr>
        <w:t>.3.3</w:t>
      </w:r>
      <w:r>
        <w:rPr>
          <w:rFonts w:ascii="宋体" w:hAnsi="宋体" w:hint="eastAsia"/>
          <w:b/>
          <w:bCs/>
          <w:sz w:val="28"/>
          <w:szCs w:val="28"/>
        </w:rPr>
        <w:t>删除</w:t>
      </w:r>
      <w:r>
        <w:rPr>
          <w:rFonts w:ascii="宋体" w:hAnsi="宋体"/>
          <w:b/>
          <w:bCs/>
          <w:sz w:val="28"/>
          <w:szCs w:val="28"/>
        </w:rPr>
        <w:t>字段</w:t>
      </w:r>
      <w:bookmarkEnd w:id="31"/>
    </w:p>
    <w:bookmarkStart w:id="32" w:name="_Toc388912114"/>
    <w:bookmarkEnd w:id="32"/>
    <w:p w14:paraId="4FFCD9EC" w14:textId="130DE296" w:rsidR="00FE20CB" w:rsidRPr="00C422A4" w:rsidRDefault="00FE20CB" w:rsidP="00C422A4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r>
        <w:object w:dxaOrig="3435" w:dyaOrig="7890" w14:anchorId="4C8A7631">
          <v:shape id="_x0000_i1031" type="#_x0000_t75" style="width:134.85pt;height:308.4pt" o:ole="">
            <v:imagedata r:id="rId20" o:title=""/>
          </v:shape>
          <o:OLEObject Type="Embed" ProgID="Visio.Drawing.15" ShapeID="_x0000_i1031" DrawAspect="Content" ObjectID="_1604305650" r:id="rId21"/>
        </w:object>
      </w:r>
    </w:p>
    <w:p w14:paraId="1F3F6936" w14:textId="02651269" w:rsidR="00D106AF" w:rsidRDefault="00C422A4" w:rsidP="00D106AF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33" w:name="_Toc388912115"/>
      <w:r>
        <w:rPr>
          <w:rFonts w:ascii="宋体" w:hAnsi="宋体" w:hint="eastAsia"/>
          <w:b/>
          <w:sz w:val="28"/>
          <w:szCs w:val="28"/>
        </w:rPr>
        <w:lastRenderedPageBreak/>
        <w:t>数据</w:t>
      </w:r>
      <w:r>
        <w:rPr>
          <w:rFonts w:ascii="宋体" w:hAnsi="宋体"/>
          <w:b/>
          <w:sz w:val="28"/>
          <w:szCs w:val="28"/>
        </w:rPr>
        <w:t>管理</w:t>
      </w:r>
      <w:bookmarkEnd w:id="33"/>
    </w:p>
    <w:p w14:paraId="0F8D9A49" w14:textId="67E4FDB6" w:rsidR="00D106AF" w:rsidRDefault="00C422A4" w:rsidP="00C422A4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34" w:name="_Toc388912116"/>
      <w:r>
        <w:rPr>
          <w:rFonts w:ascii="宋体" w:hAnsi="宋体" w:hint="eastAsia"/>
          <w:b/>
          <w:bCs/>
          <w:sz w:val="28"/>
          <w:szCs w:val="28"/>
        </w:rPr>
        <w:t>3</w:t>
      </w:r>
      <w:r>
        <w:rPr>
          <w:rFonts w:ascii="宋体" w:hAnsi="宋体"/>
          <w:b/>
          <w:bCs/>
          <w:sz w:val="28"/>
          <w:szCs w:val="28"/>
        </w:rPr>
        <w:t>.4.1</w:t>
      </w:r>
      <w:r>
        <w:rPr>
          <w:rFonts w:ascii="宋体" w:hAnsi="宋体" w:hint="eastAsia"/>
          <w:b/>
          <w:bCs/>
          <w:sz w:val="28"/>
          <w:szCs w:val="28"/>
        </w:rPr>
        <w:t>增加</w:t>
      </w:r>
      <w:r>
        <w:rPr>
          <w:rFonts w:ascii="宋体" w:hAnsi="宋体"/>
          <w:b/>
          <w:bCs/>
          <w:sz w:val="28"/>
          <w:szCs w:val="28"/>
        </w:rPr>
        <w:t>记录</w:t>
      </w:r>
      <w:bookmarkEnd w:id="34"/>
    </w:p>
    <w:p w14:paraId="6FFBC8ED" w14:textId="370F1E8E" w:rsidR="00D106AF" w:rsidRDefault="003B200B" w:rsidP="003B200B">
      <w:pPr>
        <w:rPr>
          <w:rFonts w:ascii="宋体" w:hAnsi="宋体"/>
          <w:b/>
          <w:bCs/>
          <w:sz w:val="28"/>
          <w:szCs w:val="28"/>
        </w:rPr>
      </w:pPr>
      <w:r>
        <w:object w:dxaOrig="3600" w:dyaOrig="8220" w14:anchorId="1F144872">
          <v:shape id="_x0000_i1032" type="#_x0000_t75" style="width:125.25pt;height:286.75pt" o:ole="">
            <v:imagedata r:id="rId22" o:title=""/>
          </v:shape>
          <o:OLEObject Type="Embed" ProgID="Visio.Drawing.15" ShapeID="_x0000_i1032" DrawAspect="Content" ObjectID="_1604305651" r:id="rId23"/>
        </w:object>
      </w:r>
    </w:p>
    <w:p w14:paraId="5A13FECF" w14:textId="15D0AC0B" w:rsidR="003B200B" w:rsidRPr="00D106AF" w:rsidRDefault="003B200B" w:rsidP="003B200B">
      <w:pPr>
        <w:ind w:firstLine="0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3.4.2修改记录</w:t>
      </w:r>
    </w:p>
    <w:p w14:paraId="66353AB7" w14:textId="264750C0" w:rsidR="00A734EB" w:rsidRDefault="00C42165" w:rsidP="00B16C58">
      <w:r>
        <w:object w:dxaOrig="3600" w:dyaOrig="8220" w14:anchorId="5918C4EB">
          <v:shape id="_x0000_i1033" type="#_x0000_t75" style="width:125.25pt;height:286.75pt" o:ole="">
            <v:imagedata r:id="rId24" o:title=""/>
          </v:shape>
          <o:OLEObject Type="Embed" ProgID="Visio.Drawing.15" ShapeID="_x0000_i1033" DrawAspect="Content" ObjectID="_1604305652" r:id="rId25"/>
        </w:object>
      </w:r>
    </w:p>
    <w:p w14:paraId="33BD7886" w14:textId="77777777" w:rsidR="00430342" w:rsidRDefault="00430342">
      <w:pPr>
        <w:numPr>
          <w:ilvl w:val="0"/>
          <w:numId w:val="1"/>
        </w:numPr>
        <w:outlineLvl w:val="0"/>
        <w:rPr>
          <w:rFonts w:ascii="宋体" w:hAnsi="宋体"/>
          <w:b/>
          <w:sz w:val="28"/>
          <w:szCs w:val="28"/>
        </w:rPr>
      </w:pPr>
      <w:bookmarkStart w:id="35" w:name="_Toc78190943"/>
      <w:bookmarkStart w:id="36" w:name="_Toc388912117"/>
      <w:r>
        <w:rPr>
          <w:rFonts w:ascii="宋体" w:hAnsi="宋体" w:hint="eastAsia"/>
          <w:b/>
          <w:sz w:val="28"/>
          <w:szCs w:val="28"/>
        </w:rPr>
        <w:t>详细需求</w:t>
      </w:r>
      <w:bookmarkEnd w:id="35"/>
      <w:bookmarkEnd w:id="36"/>
    </w:p>
    <w:p w14:paraId="06C56DB9" w14:textId="5BBB13BB" w:rsidR="00430342" w:rsidRDefault="00430342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37" w:name="_Toc78190944"/>
      <w:bookmarkStart w:id="38" w:name="_Toc388912118"/>
      <w:r>
        <w:rPr>
          <w:rFonts w:ascii="宋体" w:hAnsi="宋体" w:hint="eastAsia"/>
          <w:b/>
          <w:sz w:val="28"/>
          <w:szCs w:val="28"/>
        </w:rPr>
        <w:t>功能需求</w:t>
      </w:r>
      <w:bookmarkEnd w:id="37"/>
      <w:bookmarkEnd w:id="38"/>
    </w:p>
    <w:p w14:paraId="5F0EF8CB" w14:textId="4CD2AA56" w:rsidR="00430342" w:rsidRDefault="003B200B" w:rsidP="003B200B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39" w:name="_Toc388912119"/>
      <w:r>
        <w:rPr>
          <w:rFonts w:ascii="宋体" w:hAnsi="宋体" w:hint="eastAsia"/>
          <w:b/>
          <w:bCs/>
          <w:sz w:val="28"/>
          <w:szCs w:val="28"/>
        </w:rPr>
        <w:t>4.1.1新建</w:t>
      </w:r>
      <w:r>
        <w:rPr>
          <w:rFonts w:ascii="宋体" w:hAnsi="宋体"/>
          <w:b/>
          <w:bCs/>
          <w:sz w:val="28"/>
          <w:szCs w:val="28"/>
        </w:rPr>
        <w:t>数据库</w:t>
      </w:r>
      <w:bookmarkEnd w:id="39"/>
    </w:p>
    <w:p w14:paraId="32646832" w14:textId="77777777" w:rsidR="004932C5" w:rsidRDefault="00430342" w:rsidP="004932C5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7079B896" w14:textId="46565B4E" w:rsidR="005700B6" w:rsidRPr="005700B6" w:rsidRDefault="003B200B" w:rsidP="005700B6">
      <w:pPr>
        <w:ind w:leftChars="200" w:left="480" w:firstLineChars="200" w:firstLine="480"/>
        <w:rPr>
          <w:b/>
          <w:bCs/>
        </w:rPr>
      </w:pPr>
      <w:r>
        <w:rPr>
          <w:rFonts w:hint="eastAsia"/>
        </w:rPr>
        <w:t>数据库管理</w:t>
      </w:r>
      <w:r>
        <w:t>可以新建数据库</w:t>
      </w:r>
      <w:r>
        <w:rPr>
          <w:rFonts w:hint="eastAsia"/>
        </w:rPr>
        <w:t>以</w:t>
      </w:r>
      <w:r>
        <w:t>存储表和记录</w:t>
      </w:r>
    </w:p>
    <w:p w14:paraId="19E02D25" w14:textId="08AB4B35" w:rsidR="00430342" w:rsidRDefault="00430342" w:rsidP="004932C5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4830A81A" w14:textId="6F72F8A9" w:rsidR="00430342" w:rsidRDefault="003B200B">
      <w:pPr>
        <w:ind w:leftChars="200" w:left="480" w:firstLineChars="200" w:firstLine="480"/>
      </w:pPr>
      <w:r>
        <w:rPr>
          <w:rFonts w:hint="eastAsia"/>
        </w:rPr>
        <w:t>数据库</w:t>
      </w:r>
      <w:r>
        <w:t>管理员点击新建数据库</w:t>
      </w:r>
    </w:p>
    <w:p w14:paraId="3707689F" w14:textId="3429F19E" w:rsidR="00AF15A3" w:rsidRDefault="00AF15A3">
      <w:pPr>
        <w:ind w:leftChars="200" w:left="480" w:firstLineChars="200" w:firstLine="480"/>
      </w:pPr>
      <w:r>
        <w:rPr>
          <w:rFonts w:hint="eastAsia"/>
        </w:rPr>
        <w:t>填写</w:t>
      </w:r>
      <w:r w:rsidR="003B200B">
        <w:rPr>
          <w:rFonts w:hint="eastAsia"/>
        </w:rPr>
        <w:t>数据库名称</w:t>
      </w:r>
    </w:p>
    <w:p w14:paraId="5EE2ABC4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2FB59A42" w14:textId="228AE656" w:rsidR="00430342" w:rsidRDefault="003B200B">
      <w:pPr>
        <w:ind w:leftChars="200" w:left="480" w:firstLineChars="200" w:firstLine="480"/>
      </w:pPr>
      <w:r>
        <w:rPr>
          <w:rFonts w:hint="eastAsia"/>
        </w:rPr>
        <w:t>验证数据库</w:t>
      </w:r>
      <w:r>
        <w:t>名</w:t>
      </w:r>
      <w:r w:rsidR="00763DA5">
        <w:rPr>
          <w:rFonts w:hint="eastAsia"/>
        </w:rPr>
        <w:t>是否</w:t>
      </w:r>
      <w:r w:rsidR="00763DA5">
        <w:t>重复</w:t>
      </w:r>
    </w:p>
    <w:p w14:paraId="3E99EF8F" w14:textId="77777777" w:rsidR="00430342" w:rsidRDefault="00430342" w:rsidP="00763DA5">
      <w:pPr>
        <w:ind w:firstLineChars="177"/>
      </w:pPr>
    </w:p>
    <w:p w14:paraId="32881013" w14:textId="760DF576" w:rsidR="00430342" w:rsidRDefault="00763DA5" w:rsidP="00763DA5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0" w:name="_Toc388912120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2</w:t>
      </w:r>
      <w:r>
        <w:rPr>
          <w:rFonts w:ascii="宋体" w:hAnsi="宋体" w:hint="eastAsia"/>
          <w:b/>
          <w:bCs/>
          <w:sz w:val="28"/>
          <w:szCs w:val="28"/>
        </w:rPr>
        <w:t>修改</w:t>
      </w:r>
      <w:r>
        <w:rPr>
          <w:rFonts w:ascii="宋体" w:hAnsi="宋体"/>
          <w:b/>
          <w:bCs/>
          <w:sz w:val="28"/>
          <w:szCs w:val="28"/>
        </w:rPr>
        <w:t>数据库</w:t>
      </w:r>
      <w:bookmarkEnd w:id="40"/>
    </w:p>
    <w:p w14:paraId="28DD7B8D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53D9911C" w14:textId="0655592A" w:rsidR="00430342" w:rsidRDefault="00763DA5">
      <w:pPr>
        <w:ind w:leftChars="200" w:left="480" w:firstLineChars="200" w:firstLine="480"/>
      </w:pPr>
      <w:r>
        <w:rPr>
          <w:rFonts w:hint="eastAsia"/>
        </w:rPr>
        <w:t>数据库</w:t>
      </w:r>
      <w:r>
        <w:t>管理员可以修改数据库名</w:t>
      </w:r>
    </w:p>
    <w:p w14:paraId="5CA0C48C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0A06C605" w14:textId="186A9B60" w:rsidR="00763DA5" w:rsidRDefault="00763DA5" w:rsidP="00763DA5">
      <w:pPr>
        <w:ind w:leftChars="200" w:left="480" w:firstLineChars="200" w:firstLine="480"/>
      </w:pPr>
      <w:r>
        <w:rPr>
          <w:rFonts w:hint="eastAsia"/>
        </w:rPr>
        <w:t>数据库</w:t>
      </w:r>
      <w:r>
        <w:t>管理员点击</w:t>
      </w:r>
      <w:r>
        <w:rPr>
          <w:rFonts w:hint="eastAsia"/>
        </w:rPr>
        <w:t>修改</w:t>
      </w:r>
      <w:r>
        <w:t>数据库</w:t>
      </w:r>
    </w:p>
    <w:p w14:paraId="6181AF83" w14:textId="6FA4FBD5" w:rsidR="00472716" w:rsidRPr="00472716" w:rsidRDefault="00763DA5" w:rsidP="00763DA5">
      <w:pPr>
        <w:ind w:leftChars="200" w:left="480" w:firstLineChars="200" w:firstLine="480"/>
      </w:pPr>
      <w:r>
        <w:rPr>
          <w:rFonts w:hint="eastAsia"/>
        </w:rPr>
        <w:t>更改数据库名</w:t>
      </w:r>
    </w:p>
    <w:p w14:paraId="533C6FE2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0EEF57C3" w14:textId="5F21B2AE" w:rsidR="00763DA5" w:rsidRPr="00763DA5" w:rsidRDefault="00763DA5" w:rsidP="00763DA5">
      <w:pPr>
        <w:ind w:firstLineChars="176" w:firstLine="424"/>
      </w:pPr>
      <w:r>
        <w:rPr>
          <w:rFonts w:hint="eastAsia"/>
          <w:b/>
          <w:bCs/>
        </w:rPr>
        <w:t xml:space="preserve">  </w:t>
      </w:r>
      <w:r>
        <w:rPr>
          <w:b/>
          <w:bCs/>
        </w:rPr>
        <w:t xml:space="preserve">  </w:t>
      </w:r>
      <w:r>
        <w:rPr>
          <w:rFonts w:hint="eastAsia"/>
        </w:rPr>
        <w:t>验证数据库</w:t>
      </w:r>
      <w:r>
        <w:t>名</w:t>
      </w:r>
      <w:r>
        <w:rPr>
          <w:rFonts w:hint="eastAsia"/>
        </w:rPr>
        <w:t>是否</w:t>
      </w:r>
      <w:r>
        <w:t>重复</w:t>
      </w:r>
    </w:p>
    <w:p w14:paraId="30254DD0" w14:textId="77777777" w:rsidR="00430342" w:rsidRDefault="00430342" w:rsidP="00763DA5">
      <w:pPr>
        <w:ind w:firstLineChars="177"/>
      </w:pPr>
    </w:p>
    <w:p w14:paraId="2226E42E" w14:textId="1097EB92" w:rsidR="00430342" w:rsidRDefault="00763DA5" w:rsidP="00763DA5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1" w:name="_Toc388912121"/>
      <w:r>
        <w:rPr>
          <w:rFonts w:ascii="宋体" w:hAnsi="宋体" w:hint="eastAsia"/>
          <w:b/>
          <w:bCs/>
          <w:sz w:val="28"/>
          <w:szCs w:val="28"/>
        </w:rPr>
        <w:lastRenderedPageBreak/>
        <w:t>4</w:t>
      </w:r>
      <w:r>
        <w:rPr>
          <w:rFonts w:ascii="宋体" w:hAnsi="宋体"/>
          <w:b/>
          <w:bCs/>
          <w:sz w:val="28"/>
          <w:szCs w:val="28"/>
        </w:rPr>
        <w:t>.1.3</w:t>
      </w:r>
      <w:r>
        <w:rPr>
          <w:rFonts w:ascii="宋体" w:hAnsi="宋体" w:hint="eastAsia"/>
          <w:b/>
          <w:bCs/>
          <w:sz w:val="28"/>
          <w:szCs w:val="28"/>
        </w:rPr>
        <w:t>删除</w:t>
      </w:r>
      <w:r>
        <w:rPr>
          <w:rFonts w:ascii="宋体" w:hAnsi="宋体"/>
          <w:b/>
          <w:bCs/>
          <w:sz w:val="28"/>
          <w:szCs w:val="28"/>
        </w:rPr>
        <w:t>数据库</w:t>
      </w:r>
      <w:bookmarkEnd w:id="41"/>
    </w:p>
    <w:p w14:paraId="490C745B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23BD5FA1" w14:textId="7CFA482C" w:rsidR="00763DA5" w:rsidRDefault="00763DA5" w:rsidP="00763DA5">
      <w:pPr>
        <w:ind w:leftChars="200" w:left="480" w:firstLineChars="200" w:firstLine="480"/>
      </w:pPr>
      <w:r>
        <w:rPr>
          <w:rFonts w:hint="eastAsia"/>
        </w:rPr>
        <w:t>数据库</w:t>
      </w:r>
      <w:r>
        <w:t>管理员可以</w:t>
      </w:r>
      <w:r>
        <w:rPr>
          <w:rFonts w:hint="eastAsia"/>
        </w:rPr>
        <w:t>删除</w:t>
      </w:r>
      <w:r>
        <w:t>数据库</w:t>
      </w:r>
    </w:p>
    <w:p w14:paraId="784004A4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2CF18F31" w14:textId="165F3360" w:rsidR="00763DA5" w:rsidRDefault="00763DA5" w:rsidP="00763DA5">
      <w:pPr>
        <w:ind w:leftChars="200" w:left="480" w:firstLineChars="200" w:firstLine="480"/>
      </w:pPr>
      <w:r>
        <w:rPr>
          <w:rFonts w:hint="eastAsia"/>
        </w:rPr>
        <w:t>数据库</w:t>
      </w:r>
      <w:r>
        <w:t>管理员点击</w:t>
      </w:r>
      <w:r w:rsidR="00E73989">
        <w:rPr>
          <w:rFonts w:hint="eastAsia"/>
        </w:rPr>
        <w:t>删除</w:t>
      </w:r>
      <w:r>
        <w:t>数据库</w:t>
      </w:r>
    </w:p>
    <w:p w14:paraId="428094C1" w14:textId="134FCC21" w:rsidR="005D11DA" w:rsidRDefault="00430342" w:rsidP="00763DA5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7756CB6D" w14:textId="54122131" w:rsidR="00763DA5" w:rsidRPr="00763DA5" w:rsidRDefault="00763DA5" w:rsidP="00763DA5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 xml:space="preserve">   </w:t>
      </w:r>
    </w:p>
    <w:p w14:paraId="124F1F00" w14:textId="77777777" w:rsidR="00430342" w:rsidRDefault="00430342" w:rsidP="00763DA5">
      <w:pPr>
        <w:ind w:firstLineChars="177"/>
      </w:pPr>
    </w:p>
    <w:p w14:paraId="0064F222" w14:textId="1BBFB407" w:rsidR="00430342" w:rsidRPr="00763DA5" w:rsidRDefault="00763DA5" w:rsidP="00763DA5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2" w:name="_Toc388912122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4增加表</w:t>
      </w:r>
      <w:bookmarkEnd w:id="42"/>
    </w:p>
    <w:p w14:paraId="3BA9BF7E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246A27EB" w14:textId="0D3EC06B" w:rsidR="00763DA5" w:rsidRPr="00763DA5" w:rsidRDefault="00763DA5" w:rsidP="00763DA5">
      <w:pPr>
        <w:ind w:leftChars="200" w:left="480" w:firstLineChars="200" w:firstLine="480"/>
      </w:pPr>
      <w:r>
        <w:rPr>
          <w:rFonts w:hint="eastAsia"/>
        </w:rPr>
        <w:t>数据库</w:t>
      </w:r>
      <w:r>
        <w:t>管理员可以</w:t>
      </w:r>
      <w:r>
        <w:rPr>
          <w:rFonts w:hint="eastAsia"/>
        </w:rPr>
        <w:t>增加</w:t>
      </w:r>
      <w:r>
        <w:t>表</w:t>
      </w:r>
    </w:p>
    <w:p w14:paraId="57F93E9C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3B688E08" w14:textId="6B43C88E" w:rsidR="00763DA5" w:rsidRDefault="00763DA5" w:rsidP="00763DA5">
      <w:pPr>
        <w:ind w:leftChars="200" w:left="480" w:firstLineChars="200" w:firstLine="480"/>
      </w:pPr>
      <w:r>
        <w:rPr>
          <w:rFonts w:hint="eastAsia"/>
        </w:rPr>
        <w:t>数据库</w:t>
      </w:r>
      <w:r>
        <w:t>管理员点击</w:t>
      </w:r>
      <w:r>
        <w:rPr>
          <w:rFonts w:hint="eastAsia"/>
        </w:rPr>
        <w:t>增加表</w:t>
      </w:r>
    </w:p>
    <w:p w14:paraId="547F2D47" w14:textId="417C51ED" w:rsidR="004E3699" w:rsidRPr="004E3699" w:rsidRDefault="004E3699" w:rsidP="004E3699">
      <w:pPr>
        <w:ind w:leftChars="200" w:left="480" w:firstLine="480"/>
        <w:rPr>
          <w:b/>
          <w:bCs/>
        </w:rPr>
      </w:pPr>
      <w:r>
        <w:rPr>
          <w:rFonts w:hint="eastAsia"/>
        </w:rPr>
        <w:t>填写</w:t>
      </w:r>
      <w:r>
        <w:t>新的表名</w:t>
      </w:r>
    </w:p>
    <w:p w14:paraId="2E6BBE20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395742B7" w14:textId="29727FD5" w:rsidR="00365620" w:rsidRDefault="00763DA5" w:rsidP="00763DA5">
      <w:pPr>
        <w:ind w:leftChars="200" w:left="480" w:firstLineChars="200" w:firstLine="480"/>
      </w:pPr>
      <w:r>
        <w:rPr>
          <w:rFonts w:hint="eastAsia"/>
        </w:rPr>
        <w:t>验证</w:t>
      </w:r>
      <w:r>
        <w:t>表名是否重复</w:t>
      </w:r>
    </w:p>
    <w:p w14:paraId="4ABB3810" w14:textId="77777777" w:rsidR="00430342" w:rsidRDefault="00430342" w:rsidP="00763DA5">
      <w:pPr>
        <w:ind w:firstLineChars="177"/>
      </w:pPr>
    </w:p>
    <w:p w14:paraId="6FA7A766" w14:textId="400B16F7" w:rsidR="00763DA5" w:rsidRPr="00763DA5" w:rsidRDefault="00763DA5" w:rsidP="00763DA5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3" w:name="_Toc388912123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5</w:t>
      </w:r>
      <w:r w:rsidR="00F21AF6">
        <w:rPr>
          <w:rFonts w:ascii="宋体" w:hAnsi="宋体" w:hint="eastAsia"/>
          <w:b/>
          <w:bCs/>
          <w:sz w:val="28"/>
          <w:szCs w:val="28"/>
        </w:rPr>
        <w:t>设计</w:t>
      </w:r>
      <w:r>
        <w:rPr>
          <w:rFonts w:ascii="宋体" w:hAnsi="宋体"/>
          <w:b/>
          <w:bCs/>
          <w:sz w:val="28"/>
          <w:szCs w:val="28"/>
        </w:rPr>
        <w:t>表</w:t>
      </w:r>
      <w:bookmarkEnd w:id="43"/>
    </w:p>
    <w:p w14:paraId="62C4F7CB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2254200B" w14:textId="09068794" w:rsidR="00763DA5" w:rsidRPr="00763DA5" w:rsidRDefault="00763DA5" w:rsidP="00763DA5">
      <w:pPr>
        <w:ind w:leftChars="200" w:left="480" w:firstLineChars="200" w:firstLine="480"/>
      </w:pPr>
      <w:r>
        <w:rPr>
          <w:rFonts w:hint="eastAsia"/>
        </w:rPr>
        <w:t>数据库</w:t>
      </w:r>
      <w:r>
        <w:t>管理员可以</w:t>
      </w:r>
      <w:r>
        <w:rPr>
          <w:rFonts w:hint="eastAsia"/>
        </w:rPr>
        <w:t>修改</w:t>
      </w:r>
      <w:r>
        <w:t>表</w:t>
      </w:r>
      <w:r>
        <w:rPr>
          <w:rFonts w:hint="eastAsia"/>
        </w:rPr>
        <w:t>名</w:t>
      </w:r>
      <w:r>
        <w:t>和表中的</w:t>
      </w:r>
      <w:r>
        <w:rPr>
          <w:rFonts w:hint="eastAsia"/>
        </w:rPr>
        <w:t>字段</w:t>
      </w:r>
    </w:p>
    <w:p w14:paraId="0698A9B0" w14:textId="5A8BDC35" w:rsidR="00430342" w:rsidRDefault="00430342" w:rsidP="00370860">
      <w:pPr>
        <w:ind w:leftChars="200" w:left="480" w:firstLine="0"/>
      </w:pPr>
      <w:r>
        <w:rPr>
          <w:rFonts w:hint="eastAsia"/>
          <w:b/>
          <w:bCs/>
        </w:rPr>
        <w:t>操作规程描述：</w:t>
      </w:r>
    </w:p>
    <w:p w14:paraId="428BB3DF" w14:textId="6466D330" w:rsidR="00763DA5" w:rsidRDefault="00763DA5" w:rsidP="004E3699">
      <w:pPr>
        <w:ind w:leftChars="200" w:left="480" w:firstLine="480"/>
      </w:pPr>
      <w:r>
        <w:rPr>
          <w:rFonts w:hint="eastAsia"/>
        </w:rPr>
        <w:t>数据库</w:t>
      </w:r>
      <w:r>
        <w:t>管理员</w:t>
      </w:r>
      <w:r>
        <w:rPr>
          <w:rFonts w:hint="eastAsia"/>
        </w:rPr>
        <w:t>点击</w:t>
      </w:r>
      <w:r>
        <w:t>修改表</w:t>
      </w:r>
    </w:p>
    <w:p w14:paraId="54BFFD57" w14:textId="1EB27C14" w:rsidR="004E3699" w:rsidRPr="004E3699" w:rsidRDefault="004E3699" w:rsidP="004E3699">
      <w:pPr>
        <w:ind w:leftChars="200" w:left="480" w:firstLine="480"/>
        <w:rPr>
          <w:b/>
          <w:bCs/>
        </w:rPr>
      </w:pPr>
      <w:r>
        <w:rPr>
          <w:rFonts w:hint="eastAsia"/>
        </w:rPr>
        <w:t>填写</w:t>
      </w:r>
      <w:r>
        <w:t>新的表名</w:t>
      </w:r>
    </w:p>
    <w:p w14:paraId="3C5E07BA" w14:textId="23588B02" w:rsidR="00430342" w:rsidRPr="00370860" w:rsidRDefault="00430342" w:rsidP="00370860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57CA298E" w14:textId="596AD23B" w:rsidR="00370860" w:rsidRDefault="00763DA5" w:rsidP="00763DA5">
      <w:pPr>
        <w:ind w:leftChars="200" w:left="480" w:firstLineChars="200" w:firstLine="480"/>
      </w:pPr>
      <w:r>
        <w:rPr>
          <w:rFonts w:hint="eastAsia"/>
        </w:rPr>
        <w:t>验证</w:t>
      </w:r>
      <w:r>
        <w:t>表名是否重复</w:t>
      </w:r>
    </w:p>
    <w:p w14:paraId="4D2B7397" w14:textId="5DD6B7CE" w:rsidR="00430342" w:rsidRPr="00763DA5" w:rsidRDefault="00763DA5" w:rsidP="00763DA5">
      <w:pPr>
        <w:ind w:leftChars="200" w:left="480" w:firstLineChars="200" w:firstLine="480"/>
      </w:pPr>
      <w:r>
        <w:rPr>
          <w:rFonts w:hint="eastAsia"/>
        </w:rPr>
        <w:t>验证</w:t>
      </w:r>
      <w:r>
        <w:t>表中的主键是否为单属性</w:t>
      </w:r>
      <w:proofErr w:type="gramStart"/>
      <w:r>
        <w:rPr>
          <w:rFonts w:hint="eastAsia"/>
        </w:rPr>
        <w:t>且</w:t>
      </w:r>
      <w:r>
        <w:t>是否</w:t>
      </w:r>
      <w:proofErr w:type="gramEnd"/>
      <w:r>
        <w:t>有主键</w:t>
      </w:r>
    </w:p>
    <w:p w14:paraId="31119385" w14:textId="0562407C" w:rsidR="00430342" w:rsidRPr="00763DA5" w:rsidRDefault="00763DA5" w:rsidP="00763DA5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4" w:name="_Toc388912124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6</w:t>
      </w:r>
      <w:r>
        <w:rPr>
          <w:rFonts w:ascii="宋体" w:hAnsi="宋体" w:hint="eastAsia"/>
          <w:b/>
          <w:bCs/>
          <w:sz w:val="28"/>
          <w:szCs w:val="28"/>
        </w:rPr>
        <w:t>删除</w:t>
      </w:r>
      <w:r>
        <w:rPr>
          <w:rFonts w:ascii="宋体" w:hAnsi="宋体"/>
          <w:b/>
          <w:bCs/>
          <w:sz w:val="28"/>
          <w:szCs w:val="28"/>
        </w:rPr>
        <w:t>表</w:t>
      </w:r>
      <w:bookmarkEnd w:id="44"/>
    </w:p>
    <w:p w14:paraId="0A553215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2E9C368A" w14:textId="76E8030E" w:rsidR="00E73989" w:rsidRDefault="00E73989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 xml:space="preserve">    </w:t>
      </w:r>
      <w:r>
        <w:rPr>
          <w:rFonts w:hint="eastAsia"/>
        </w:rPr>
        <w:t>数据库</w:t>
      </w:r>
      <w:r>
        <w:t>管理员可</w:t>
      </w:r>
      <w:r>
        <w:rPr>
          <w:rFonts w:hint="eastAsia"/>
        </w:rPr>
        <w:t>以</w:t>
      </w:r>
      <w:r>
        <w:t>删除表</w:t>
      </w:r>
    </w:p>
    <w:p w14:paraId="1A193D05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3FDF948C" w14:textId="543FA543" w:rsidR="00E73989" w:rsidRDefault="00E73989" w:rsidP="00E73989">
      <w:pPr>
        <w:ind w:firstLineChars="400" w:firstLine="960"/>
      </w:pPr>
      <w:r>
        <w:rPr>
          <w:rFonts w:hint="eastAsia"/>
        </w:rPr>
        <w:t>数据库</w:t>
      </w:r>
      <w:r>
        <w:t>管理员</w:t>
      </w:r>
      <w:r>
        <w:rPr>
          <w:rFonts w:hint="eastAsia"/>
        </w:rPr>
        <w:t>点击删除</w:t>
      </w:r>
      <w:r>
        <w:t>表</w:t>
      </w:r>
    </w:p>
    <w:p w14:paraId="2EAA1FAF" w14:textId="39682486" w:rsidR="00430342" w:rsidRDefault="00430342" w:rsidP="004E3699">
      <w:pPr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79885466" w14:textId="77777777" w:rsidR="004E3699" w:rsidRDefault="004E3699" w:rsidP="004E3699">
      <w:pPr>
        <w:rPr>
          <w:b/>
          <w:bCs/>
        </w:rPr>
      </w:pPr>
    </w:p>
    <w:p w14:paraId="30432762" w14:textId="77777777" w:rsidR="004E3699" w:rsidRDefault="004E3699" w:rsidP="004E3699">
      <w:pPr>
        <w:rPr>
          <w:b/>
          <w:bCs/>
        </w:rPr>
      </w:pPr>
    </w:p>
    <w:p w14:paraId="1B4AA455" w14:textId="77777777" w:rsidR="004E3699" w:rsidRDefault="004E3699" w:rsidP="004E3699">
      <w:pPr>
        <w:rPr>
          <w:b/>
          <w:bCs/>
        </w:rPr>
      </w:pPr>
    </w:p>
    <w:p w14:paraId="198F2088" w14:textId="77777777" w:rsidR="004E3699" w:rsidRDefault="004E3699" w:rsidP="004E3699">
      <w:pPr>
        <w:rPr>
          <w:b/>
          <w:bCs/>
        </w:rPr>
      </w:pPr>
    </w:p>
    <w:p w14:paraId="22DFB81B" w14:textId="77777777" w:rsidR="004E3699" w:rsidRDefault="004E3699" w:rsidP="004E3699">
      <w:pPr>
        <w:rPr>
          <w:b/>
          <w:bCs/>
        </w:rPr>
      </w:pPr>
    </w:p>
    <w:p w14:paraId="7BA6AE36" w14:textId="77777777" w:rsidR="004E3699" w:rsidRPr="004E3699" w:rsidRDefault="004E3699" w:rsidP="004E3699">
      <w:pPr>
        <w:rPr>
          <w:b/>
          <w:bCs/>
        </w:rPr>
      </w:pPr>
    </w:p>
    <w:p w14:paraId="4F8E58F6" w14:textId="625120EE" w:rsidR="00430342" w:rsidRPr="004E3699" w:rsidRDefault="004E3699" w:rsidP="004E3699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5" w:name="_Toc388912125"/>
      <w:r>
        <w:rPr>
          <w:rFonts w:ascii="宋体" w:hAnsi="宋体" w:hint="eastAsia"/>
          <w:b/>
          <w:bCs/>
          <w:sz w:val="28"/>
          <w:szCs w:val="28"/>
        </w:rPr>
        <w:lastRenderedPageBreak/>
        <w:t>4</w:t>
      </w:r>
      <w:r>
        <w:rPr>
          <w:rFonts w:ascii="宋体" w:hAnsi="宋体"/>
          <w:b/>
          <w:bCs/>
          <w:sz w:val="28"/>
          <w:szCs w:val="28"/>
        </w:rPr>
        <w:t>.1.7</w:t>
      </w:r>
      <w:r>
        <w:rPr>
          <w:rFonts w:ascii="宋体" w:hAnsi="宋体" w:hint="eastAsia"/>
          <w:b/>
          <w:bCs/>
          <w:sz w:val="28"/>
          <w:szCs w:val="28"/>
        </w:rPr>
        <w:t>增加</w:t>
      </w:r>
      <w:r>
        <w:rPr>
          <w:rFonts w:ascii="宋体" w:hAnsi="宋体"/>
          <w:b/>
          <w:bCs/>
          <w:sz w:val="28"/>
          <w:szCs w:val="28"/>
        </w:rPr>
        <w:t>字</w:t>
      </w:r>
      <w:r>
        <w:rPr>
          <w:rFonts w:ascii="宋体" w:hAnsi="宋体" w:hint="eastAsia"/>
          <w:b/>
          <w:bCs/>
          <w:sz w:val="28"/>
          <w:szCs w:val="28"/>
        </w:rPr>
        <w:t>段</w:t>
      </w:r>
      <w:bookmarkEnd w:id="45"/>
    </w:p>
    <w:p w14:paraId="22F7ADC9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6591FA32" w14:textId="5CF9052D" w:rsidR="00DD1C74" w:rsidRDefault="004E3699">
      <w:pPr>
        <w:ind w:leftChars="200" w:left="480" w:firstLineChars="200" w:firstLine="480"/>
      </w:pPr>
      <w:r>
        <w:rPr>
          <w:rFonts w:hint="eastAsia"/>
        </w:rPr>
        <w:t>数据库管理员可</w:t>
      </w:r>
      <w:r>
        <w:t>以增加表中的字段</w:t>
      </w:r>
    </w:p>
    <w:p w14:paraId="2BEA1BC9" w14:textId="70E53192" w:rsidR="00430342" w:rsidRPr="00DD1C74" w:rsidRDefault="00430342" w:rsidP="00DD1C74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62680CA3" w14:textId="02D3B151" w:rsidR="00DD1C74" w:rsidRDefault="004E3699" w:rsidP="004E3699">
      <w:pPr>
        <w:ind w:leftChars="200" w:left="480" w:firstLineChars="200" w:firstLine="480"/>
      </w:pPr>
      <w:r>
        <w:rPr>
          <w:rFonts w:hint="eastAsia"/>
        </w:rPr>
        <w:t>数据库管理员点击</w:t>
      </w:r>
      <w:r>
        <w:t>增加</w:t>
      </w:r>
      <w:r>
        <w:rPr>
          <w:rFonts w:hint="eastAsia"/>
        </w:rPr>
        <w:t>字段</w:t>
      </w:r>
    </w:p>
    <w:p w14:paraId="3E8FB3D5" w14:textId="77777777" w:rsidR="003667E2" w:rsidRDefault="004E3699" w:rsidP="003667E2">
      <w:pPr>
        <w:ind w:leftChars="400" w:left="960" w:firstLine="0"/>
      </w:pPr>
      <w:r>
        <w:rPr>
          <w:rFonts w:hint="eastAsia"/>
        </w:rPr>
        <w:t>填写</w:t>
      </w:r>
      <w:r w:rsidR="003667E2">
        <w:rPr>
          <w:rFonts w:hint="eastAsia"/>
        </w:rPr>
        <w:t>字段名、字段顺序、字段类型、字段长度、最大值、最小值、允许为空、默认值、是否主键、是否唯一、注释</w:t>
      </w:r>
    </w:p>
    <w:p w14:paraId="6AE9025D" w14:textId="29F2CCF8" w:rsidR="00457B76" w:rsidRPr="003667E2" w:rsidRDefault="00430342" w:rsidP="003667E2">
      <w:r>
        <w:rPr>
          <w:rFonts w:hint="eastAsia"/>
          <w:b/>
          <w:bCs/>
        </w:rPr>
        <w:t>处理过程描述</w:t>
      </w:r>
    </w:p>
    <w:p w14:paraId="3000AAB5" w14:textId="77777777" w:rsidR="004E3699" w:rsidRDefault="004E3699" w:rsidP="004E3699">
      <w:pPr>
        <w:ind w:firstLineChars="400" w:firstLine="960"/>
      </w:pPr>
      <w:r>
        <w:rPr>
          <w:rFonts w:hint="eastAsia"/>
        </w:rPr>
        <w:t>验证</w:t>
      </w:r>
      <w:r>
        <w:t>表中是否存在多个主键</w:t>
      </w:r>
    </w:p>
    <w:p w14:paraId="6FE4CC61" w14:textId="24A1B5FA" w:rsidR="004E3699" w:rsidRDefault="004E3699" w:rsidP="004E3699">
      <w:pPr>
        <w:ind w:firstLineChars="400" w:firstLine="960"/>
      </w:pPr>
      <w:r>
        <w:t>验证新增的字段名是否与已存在的重复</w:t>
      </w:r>
    </w:p>
    <w:p w14:paraId="73BC93A4" w14:textId="26C5C6B3" w:rsidR="00430342" w:rsidRPr="004E3699" w:rsidRDefault="004E3699" w:rsidP="004E3699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6" w:name="_Toc388912126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8</w:t>
      </w:r>
      <w:r>
        <w:rPr>
          <w:rFonts w:ascii="宋体" w:hAnsi="宋体" w:hint="eastAsia"/>
          <w:b/>
          <w:bCs/>
          <w:sz w:val="28"/>
          <w:szCs w:val="28"/>
        </w:rPr>
        <w:t>修改</w:t>
      </w:r>
      <w:r>
        <w:rPr>
          <w:rFonts w:ascii="宋体" w:hAnsi="宋体"/>
          <w:b/>
          <w:bCs/>
          <w:sz w:val="28"/>
          <w:szCs w:val="28"/>
        </w:rPr>
        <w:t>字</w:t>
      </w:r>
      <w:r>
        <w:rPr>
          <w:rFonts w:ascii="宋体" w:hAnsi="宋体" w:hint="eastAsia"/>
          <w:b/>
          <w:bCs/>
          <w:sz w:val="28"/>
          <w:szCs w:val="28"/>
        </w:rPr>
        <w:t>段</w:t>
      </w:r>
      <w:bookmarkEnd w:id="46"/>
    </w:p>
    <w:p w14:paraId="2479025A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3E57F4D3" w14:textId="0418AAA1" w:rsidR="004E3699" w:rsidRDefault="004E3699" w:rsidP="004E3699">
      <w:pPr>
        <w:ind w:leftChars="200" w:left="480" w:firstLineChars="200" w:firstLine="480"/>
      </w:pPr>
      <w:r>
        <w:rPr>
          <w:rFonts w:hint="eastAsia"/>
        </w:rPr>
        <w:t>数据库管理员可</w:t>
      </w:r>
      <w:r>
        <w:t>以</w:t>
      </w:r>
      <w:r>
        <w:rPr>
          <w:rFonts w:hint="eastAsia"/>
        </w:rPr>
        <w:t>更改</w:t>
      </w:r>
      <w:r>
        <w:t>表中的字段</w:t>
      </w:r>
    </w:p>
    <w:p w14:paraId="4EF6E2DD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2BE55C12" w14:textId="4B698FA4" w:rsidR="00BF0097" w:rsidRDefault="00BF0097" w:rsidP="00BF0097">
      <w:pPr>
        <w:ind w:leftChars="200" w:left="480" w:firstLineChars="200" w:firstLine="480"/>
      </w:pPr>
      <w:r>
        <w:rPr>
          <w:rFonts w:hint="eastAsia"/>
        </w:rPr>
        <w:t>数据库管理员在</w:t>
      </w:r>
      <w:r>
        <w:t>需要修改的字段位置处</w:t>
      </w:r>
      <w:r>
        <w:rPr>
          <w:rFonts w:hint="eastAsia"/>
        </w:rPr>
        <w:t>点击修改字段</w:t>
      </w:r>
    </w:p>
    <w:p w14:paraId="2BB8521B" w14:textId="59856393" w:rsidR="00BF0097" w:rsidRPr="00BF0097" w:rsidRDefault="00BF0097" w:rsidP="00BF0097">
      <w:pPr>
        <w:ind w:leftChars="200" w:left="480" w:firstLineChars="200" w:firstLine="480"/>
      </w:pPr>
      <w:r>
        <w:rPr>
          <w:rFonts w:hint="eastAsia"/>
        </w:rPr>
        <w:t>填写</w:t>
      </w:r>
      <w:r>
        <w:t>修改的信息</w:t>
      </w:r>
    </w:p>
    <w:p w14:paraId="407DD561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7405EF97" w14:textId="77777777" w:rsidR="00BF0097" w:rsidRPr="004E3699" w:rsidRDefault="00BF0097" w:rsidP="00BF0097">
      <w:pPr>
        <w:ind w:firstLineChars="400" w:firstLine="960"/>
      </w:pPr>
      <w:r>
        <w:rPr>
          <w:rFonts w:hint="eastAsia"/>
        </w:rPr>
        <w:t>验证</w:t>
      </w:r>
      <w:r>
        <w:t>表中是否存在主键</w:t>
      </w:r>
    </w:p>
    <w:p w14:paraId="22C56620" w14:textId="77777777" w:rsidR="00BF0097" w:rsidRDefault="00BF0097" w:rsidP="00BF0097">
      <w:pPr>
        <w:ind w:firstLineChars="400" w:firstLine="960"/>
      </w:pPr>
      <w:r>
        <w:rPr>
          <w:rFonts w:hint="eastAsia"/>
        </w:rPr>
        <w:t>验证</w:t>
      </w:r>
      <w:r>
        <w:t>表中是否存在多个主键</w:t>
      </w:r>
    </w:p>
    <w:p w14:paraId="09EB8D41" w14:textId="77777777" w:rsidR="00BF0097" w:rsidRDefault="00BF0097" w:rsidP="00BF0097">
      <w:pPr>
        <w:ind w:firstLineChars="400" w:firstLine="960"/>
      </w:pPr>
      <w:r>
        <w:t>验证</w:t>
      </w:r>
      <w:r>
        <w:rPr>
          <w:rFonts w:hint="eastAsia"/>
        </w:rPr>
        <w:t>修改</w:t>
      </w:r>
      <w:r>
        <w:t>后的字段名是否与已存在的重复</w:t>
      </w:r>
    </w:p>
    <w:p w14:paraId="493B3353" w14:textId="77777777" w:rsidR="00430342" w:rsidRDefault="00430342" w:rsidP="00BF0097">
      <w:pPr>
        <w:ind w:firstLineChars="177"/>
      </w:pPr>
    </w:p>
    <w:p w14:paraId="7F2CD6E8" w14:textId="72FDF692" w:rsidR="00430342" w:rsidRDefault="00BF0097" w:rsidP="00BF0097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7" w:name="_Toc388912127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9</w:t>
      </w:r>
      <w:r>
        <w:rPr>
          <w:rFonts w:ascii="宋体" w:hAnsi="宋体" w:hint="eastAsia"/>
          <w:b/>
          <w:bCs/>
          <w:sz w:val="28"/>
          <w:szCs w:val="28"/>
        </w:rPr>
        <w:t>删除</w:t>
      </w:r>
      <w:r>
        <w:rPr>
          <w:rFonts w:ascii="宋体" w:hAnsi="宋体"/>
          <w:b/>
          <w:bCs/>
          <w:sz w:val="28"/>
          <w:szCs w:val="28"/>
        </w:rPr>
        <w:t>字</w:t>
      </w:r>
      <w:r>
        <w:rPr>
          <w:rFonts w:ascii="宋体" w:hAnsi="宋体" w:hint="eastAsia"/>
          <w:b/>
          <w:bCs/>
          <w:sz w:val="28"/>
          <w:szCs w:val="28"/>
        </w:rPr>
        <w:t>段</w:t>
      </w:r>
      <w:bookmarkEnd w:id="47"/>
    </w:p>
    <w:p w14:paraId="763D87BA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764BA94F" w14:textId="75E10D5A" w:rsidR="00BF0097" w:rsidRDefault="00BF0097" w:rsidP="00BF0097">
      <w:pPr>
        <w:ind w:leftChars="200" w:left="480" w:firstLineChars="200" w:firstLine="480"/>
      </w:pPr>
      <w:r>
        <w:rPr>
          <w:rFonts w:hint="eastAsia"/>
        </w:rPr>
        <w:t>数据库管理员可</w:t>
      </w:r>
      <w:r>
        <w:t>以</w:t>
      </w:r>
      <w:r>
        <w:rPr>
          <w:rFonts w:hint="eastAsia"/>
        </w:rPr>
        <w:t>删除</w:t>
      </w:r>
      <w:r>
        <w:t>表中的字段</w:t>
      </w:r>
    </w:p>
    <w:p w14:paraId="033D6087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46944C21" w14:textId="0E783B18" w:rsidR="00BF0097" w:rsidRDefault="00BF0097" w:rsidP="00BF0097">
      <w:pPr>
        <w:ind w:leftChars="200" w:left="480" w:firstLineChars="200" w:firstLine="480"/>
      </w:pPr>
      <w:r>
        <w:rPr>
          <w:rFonts w:hint="eastAsia"/>
        </w:rPr>
        <w:t>数据库管理员在</w:t>
      </w:r>
      <w:r>
        <w:t>需要</w:t>
      </w:r>
      <w:r>
        <w:rPr>
          <w:rFonts w:hint="eastAsia"/>
        </w:rPr>
        <w:t>删除</w:t>
      </w:r>
      <w:r>
        <w:t>的字段位置处</w:t>
      </w:r>
      <w:r>
        <w:rPr>
          <w:rFonts w:hint="eastAsia"/>
        </w:rPr>
        <w:t>点击删除字段</w:t>
      </w:r>
    </w:p>
    <w:p w14:paraId="466BA3BD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6B50E40F" w14:textId="0A8E8D4B" w:rsidR="00430342" w:rsidRDefault="00BF0097" w:rsidP="00F21AF6">
      <w:pPr>
        <w:ind w:firstLineChars="400" w:firstLine="960"/>
      </w:pPr>
      <w:r>
        <w:rPr>
          <w:rFonts w:hint="eastAsia"/>
        </w:rPr>
        <w:t>验证</w:t>
      </w:r>
      <w:r>
        <w:t>表中是否存在主键</w:t>
      </w:r>
    </w:p>
    <w:p w14:paraId="19CF259A" w14:textId="62A20B8B" w:rsidR="00F21AF6" w:rsidRDefault="00F21AF6" w:rsidP="00F21AF6">
      <w:pPr>
        <w:ind w:firstLineChars="400" w:firstLine="960"/>
      </w:pPr>
      <w:r>
        <w:rPr>
          <w:rFonts w:hint="eastAsia"/>
        </w:rPr>
        <w:t>如果</w:t>
      </w:r>
      <w:r>
        <w:t>不存在，则需要去</w:t>
      </w:r>
      <w:proofErr w:type="gramStart"/>
      <w:r>
        <w:t>另选择</w:t>
      </w:r>
      <w:proofErr w:type="gramEnd"/>
      <w:r>
        <w:t>一个字段为主键，否则不能被删除</w:t>
      </w:r>
    </w:p>
    <w:p w14:paraId="194A1108" w14:textId="52BED349" w:rsidR="00430342" w:rsidRPr="00F21AF6" w:rsidRDefault="00F21AF6" w:rsidP="00F21AF6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8" w:name="_Toc388912128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10</w:t>
      </w:r>
      <w:r>
        <w:rPr>
          <w:rFonts w:ascii="宋体" w:hAnsi="宋体" w:hint="eastAsia"/>
          <w:b/>
          <w:bCs/>
          <w:sz w:val="28"/>
          <w:szCs w:val="28"/>
        </w:rPr>
        <w:t>查询</w:t>
      </w:r>
      <w:r>
        <w:rPr>
          <w:rFonts w:ascii="宋体" w:hAnsi="宋体"/>
          <w:b/>
          <w:bCs/>
          <w:sz w:val="28"/>
          <w:szCs w:val="28"/>
        </w:rPr>
        <w:t>记录</w:t>
      </w:r>
      <w:bookmarkEnd w:id="48"/>
    </w:p>
    <w:p w14:paraId="497C23DE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3A78CBD3" w14:textId="5FF26BD4" w:rsidR="00430342" w:rsidRPr="00DA1BB9" w:rsidRDefault="00DA1BB9" w:rsidP="00DA1BB9">
      <w:pPr>
        <w:ind w:leftChars="200" w:left="480" w:firstLineChars="200" w:firstLine="480"/>
      </w:pPr>
      <w:r>
        <w:rPr>
          <w:rFonts w:hint="eastAsia"/>
        </w:rPr>
        <w:t>数据库管理员可</w:t>
      </w:r>
      <w:r>
        <w:t>以</w:t>
      </w:r>
      <w:r w:rsidR="00DB4295">
        <w:rPr>
          <w:rFonts w:hint="eastAsia"/>
        </w:rPr>
        <w:t>查询</w:t>
      </w:r>
      <w:r>
        <w:t>表中的</w:t>
      </w:r>
      <w:r>
        <w:rPr>
          <w:rFonts w:hint="eastAsia"/>
        </w:rPr>
        <w:t>所有</w:t>
      </w:r>
      <w:r>
        <w:t>记录</w:t>
      </w:r>
    </w:p>
    <w:p w14:paraId="47301EC4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09E5A4E3" w14:textId="68F8968F" w:rsidR="00430342" w:rsidRPr="00DA1BB9" w:rsidRDefault="00DA1BB9" w:rsidP="00DA1BB9">
      <w:pPr>
        <w:ind w:leftChars="200" w:left="480" w:firstLineChars="200" w:firstLine="480"/>
      </w:pPr>
      <w:r>
        <w:rPr>
          <w:rFonts w:hint="eastAsia"/>
        </w:rPr>
        <w:t>数据库管理员在</w:t>
      </w:r>
      <w:r w:rsidR="00570236">
        <w:rPr>
          <w:rFonts w:hint="eastAsia"/>
        </w:rPr>
        <w:t>表</w:t>
      </w:r>
      <w:r>
        <w:t>处</w:t>
      </w:r>
      <w:r>
        <w:rPr>
          <w:rFonts w:hint="eastAsia"/>
        </w:rPr>
        <w:t>点击</w:t>
      </w:r>
      <w:r w:rsidR="00570236">
        <w:rPr>
          <w:rFonts w:hint="eastAsia"/>
        </w:rPr>
        <w:t>查询</w:t>
      </w:r>
      <w:r w:rsidR="00570236">
        <w:t>记录</w:t>
      </w:r>
    </w:p>
    <w:p w14:paraId="49F35E26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270E35AC" w14:textId="385E2E69" w:rsidR="0042642B" w:rsidRDefault="00570236" w:rsidP="0042642B">
      <w:pPr>
        <w:ind w:leftChars="200" w:left="480" w:firstLineChars="200" w:firstLine="480"/>
      </w:pPr>
      <w:r>
        <w:rPr>
          <w:rFonts w:hint="eastAsia"/>
        </w:rPr>
        <w:t>查询所有记录</w:t>
      </w:r>
    </w:p>
    <w:p w14:paraId="073DC163" w14:textId="77777777" w:rsidR="00430342" w:rsidRDefault="00430342" w:rsidP="00570236">
      <w:pPr>
        <w:ind w:firstLineChars="177"/>
      </w:pPr>
    </w:p>
    <w:p w14:paraId="4D1105F0" w14:textId="5831807B" w:rsidR="00570236" w:rsidRPr="00F21AF6" w:rsidRDefault="00570236" w:rsidP="00570236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49" w:name="_Toc388912129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11</w:t>
      </w:r>
      <w:r w:rsidR="00DB4295">
        <w:rPr>
          <w:rFonts w:ascii="宋体" w:hAnsi="宋体" w:hint="eastAsia"/>
          <w:b/>
          <w:bCs/>
          <w:sz w:val="28"/>
          <w:szCs w:val="28"/>
        </w:rPr>
        <w:t>增加</w:t>
      </w:r>
      <w:r w:rsidR="00DB4295">
        <w:rPr>
          <w:rFonts w:ascii="宋体" w:hAnsi="宋体"/>
          <w:b/>
          <w:bCs/>
          <w:sz w:val="28"/>
          <w:szCs w:val="28"/>
        </w:rPr>
        <w:t>记录</w:t>
      </w:r>
      <w:bookmarkEnd w:id="49"/>
    </w:p>
    <w:p w14:paraId="50B5EB7D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lastRenderedPageBreak/>
        <w:t>功能描述：</w:t>
      </w:r>
    </w:p>
    <w:p w14:paraId="15E778F6" w14:textId="14945C0C" w:rsidR="00DB4295" w:rsidRPr="00DA1BB9" w:rsidRDefault="00DB4295" w:rsidP="00DB4295">
      <w:pPr>
        <w:ind w:leftChars="200" w:left="480" w:firstLineChars="200" w:firstLine="480"/>
      </w:pPr>
      <w:r>
        <w:rPr>
          <w:rFonts w:hint="eastAsia"/>
        </w:rPr>
        <w:t>数据库管理员可</w:t>
      </w:r>
      <w:r>
        <w:t>以</w:t>
      </w:r>
      <w:r>
        <w:rPr>
          <w:rFonts w:hint="eastAsia"/>
        </w:rPr>
        <w:t>增加</w:t>
      </w:r>
      <w:r>
        <w:t>记录</w:t>
      </w:r>
    </w:p>
    <w:p w14:paraId="29BF98E1" w14:textId="64AB2CED" w:rsidR="00430342" w:rsidRDefault="00430342" w:rsidP="00DB4295">
      <w:pPr>
        <w:ind w:leftChars="200" w:left="480" w:firstLineChars="200" w:firstLine="482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7D9EE6F4" w14:textId="7FD79A6F" w:rsidR="00430342" w:rsidRDefault="00DB4295" w:rsidP="00A30B30">
      <w:pPr>
        <w:ind w:leftChars="200" w:left="480" w:firstLineChars="200" w:firstLine="480"/>
      </w:pPr>
      <w:r>
        <w:rPr>
          <w:rFonts w:hint="eastAsia"/>
        </w:rPr>
        <w:t>数据库</w:t>
      </w:r>
      <w:r w:rsidR="00A30B30" w:rsidRPr="00A30B30">
        <w:rPr>
          <w:rFonts w:hint="eastAsia"/>
        </w:rPr>
        <w:t>管理员</w:t>
      </w:r>
      <w:r>
        <w:rPr>
          <w:rFonts w:hint="eastAsia"/>
        </w:rPr>
        <w:t>点击</w:t>
      </w:r>
      <w:r w:rsidR="00D421BB">
        <w:rPr>
          <w:rFonts w:hint="eastAsia"/>
        </w:rPr>
        <w:t>增加</w:t>
      </w:r>
      <w:r w:rsidR="00D421BB">
        <w:t>记录</w:t>
      </w:r>
    </w:p>
    <w:p w14:paraId="0D4C9A73" w14:textId="3C50C79E" w:rsidR="00D421BB" w:rsidRPr="00D421BB" w:rsidRDefault="00D421BB" w:rsidP="00A30B30">
      <w:pPr>
        <w:ind w:leftChars="200" w:left="480" w:firstLineChars="200" w:firstLine="480"/>
      </w:pPr>
      <w:r>
        <w:rPr>
          <w:rFonts w:hint="eastAsia"/>
        </w:rPr>
        <w:t>填写相对应</w:t>
      </w:r>
      <w:r>
        <w:t>的记录内容</w:t>
      </w:r>
    </w:p>
    <w:p w14:paraId="540F11CE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07017C6F" w14:textId="30AB2136" w:rsidR="00430342" w:rsidRDefault="00F1127F" w:rsidP="00F1127F">
      <w:pPr>
        <w:ind w:leftChars="200" w:left="480" w:firstLineChars="200" w:firstLine="480"/>
      </w:pPr>
      <w:r w:rsidRPr="00F1127F">
        <w:rPr>
          <w:rFonts w:hint="eastAsia"/>
        </w:rPr>
        <w:t>根据</w:t>
      </w:r>
      <w:r w:rsidR="00D421BB">
        <w:rPr>
          <w:rFonts w:hint="eastAsia"/>
        </w:rPr>
        <w:t>记录</w:t>
      </w:r>
      <w:r w:rsidR="00D421BB">
        <w:t>所对应的列的</w:t>
      </w:r>
      <w:r w:rsidR="00D421BB">
        <w:rPr>
          <w:rFonts w:hint="eastAsia"/>
        </w:rPr>
        <w:t>约束</w:t>
      </w:r>
      <w:r w:rsidR="00D421BB">
        <w:t>条件验证记录是否能被增加</w:t>
      </w:r>
      <w:r w:rsidR="00D421BB">
        <w:rPr>
          <w:rFonts w:hint="eastAsia"/>
        </w:rPr>
        <w:t>进</w:t>
      </w:r>
      <w:r w:rsidR="00D421BB">
        <w:t>表中</w:t>
      </w:r>
    </w:p>
    <w:p w14:paraId="69F1809F" w14:textId="77777777" w:rsidR="00430342" w:rsidRDefault="00430342" w:rsidP="00D421BB">
      <w:pPr>
        <w:ind w:firstLineChars="177"/>
      </w:pPr>
    </w:p>
    <w:p w14:paraId="36A7B94D" w14:textId="25168713" w:rsidR="00D421BB" w:rsidRPr="00F21AF6" w:rsidRDefault="00D421BB" w:rsidP="00D421BB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50" w:name="_Toc388912130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12</w:t>
      </w:r>
      <w:r>
        <w:rPr>
          <w:rFonts w:ascii="宋体" w:hAnsi="宋体" w:hint="eastAsia"/>
          <w:b/>
          <w:bCs/>
          <w:sz w:val="28"/>
          <w:szCs w:val="28"/>
        </w:rPr>
        <w:t>修改</w:t>
      </w:r>
      <w:r>
        <w:rPr>
          <w:rFonts w:ascii="宋体" w:hAnsi="宋体"/>
          <w:b/>
          <w:bCs/>
          <w:sz w:val="28"/>
          <w:szCs w:val="28"/>
        </w:rPr>
        <w:t>记录</w:t>
      </w:r>
      <w:bookmarkEnd w:id="50"/>
    </w:p>
    <w:p w14:paraId="641F94A8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2A96E672" w14:textId="1519911F" w:rsidR="00430342" w:rsidRDefault="00D421BB" w:rsidP="00D421BB">
      <w:pPr>
        <w:ind w:leftChars="200" w:left="480" w:firstLineChars="200" w:firstLine="480"/>
      </w:pPr>
      <w:r>
        <w:rPr>
          <w:rFonts w:hint="eastAsia"/>
        </w:rPr>
        <w:t>数据库管理员可</w:t>
      </w:r>
      <w:r>
        <w:t>以</w:t>
      </w:r>
      <w:r>
        <w:rPr>
          <w:rFonts w:hint="eastAsia"/>
        </w:rPr>
        <w:t>修改</w:t>
      </w:r>
      <w:r>
        <w:t>记录</w:t>
      </w:r>
    </w:p>
    <w:p w14:paraId="7A136F17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611DB4A6" w14:textId="5F7FA719" w:rsidR="00430342" w:rsidRDefault="00D421BB" w:rsidP="00D421BB">
      <w:pPr>
        <w:ind w:leftChars="200" w:left="480" w:firstLineChars="200" w:firstLine="480"/>
      </w:pPr>
      <w:r>
        <w:rPr>
          <w:rFonts w:hint="eastAsia"/>
        </w:rPr>
        <w:t>数据库</w:t>
      </w:r>
      <w:r w:rsidRPr="00A30B30">
        <w:rPr>
          <w:rFonts w:hint="eastAsia"/>
        </w:rPr>
        <w:t>管理员</w:t>
      </w:r>
      <w:r>
        <w:rPr>
          <w:rFonts w:hint="eastAsia"/>
        </w:rPr>
        <w:t>在</w:t>
      </w:r>
      <w:r>
        <w:t>需要修改的记录</w:t>
      </w:r>
      <w:r>
        <w:rPr>
          <w:rFonts w:hint="eastAsia"/>
        </w:rPr>
        <w:t>处点击修改</w:t>
      </w:r>
      <w:r>
        <w:t>记录</w:t>
      </w:r>
    </w:p>
    <w:p w14:paraId="489FC8A3" w14:textId="1E171667" w:rsidR="00D421BB" w:rsidRPr="00A23A94" w:rsidRDefault="00D421BB" w:rsidP="00D421BB">
      <w:pPr>
        <w:ind w:leftChars="200" w:left="480" w:firstLineChars="200" w:firstLine="480"/>
      </w:pPr>
      <w:r>
        <w:rPr>
          <w:rFonts w:hint="eastAsia"/>
        </w:rPr>
        <w:t>填写</w:t>
      </w:r>
      <w:r>
        <w:t>相对应的记录内容</w:t>
      </w:r>
    </w:p>
    <w:p w14:paraId="4BA81F6B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76E84B5B" w14:textId="5A4DFF95" w:rsidR="00D421BB" w:rsidRDefault="00D421BB" w:rsidP="00D421BB">
      <w:pPr>
        <w:ind w:leftChars="200" w:left="480" w:firstLineChars="200" w:firstLine="480"/>
      </w:pPr>
      <w:r w:rsidRPr="00F1127F">
        <w:rPr>
          <w:rFonts w:hint="eastAsia"/>
        </w:rPr>
        <w:t>根据</w:t>
      </w:r>
      <w:r>
        <w:rPr>
          <w:rFonts w:hint="eastAsia"/>
        </w:rPr>
        <w:t>记录</w:t>
      </w:r>
      <w:r>
        <w:t>所对应的列的</w:t>
      </w:r>
      <w:r>
        <w:rPr>
          <w:rFonts w:hint="eastAsia"/>
        </w:rPr>
        <w:t>约束</w:t>
      </w:r>
      <w:r>
        <w:t>条件验证记录是否能被</w:t>
      </w:r>
      <w:r>
        <w:rPr>
          <w:rFonts w:hint="eastAsia"/>
        </w:rPr>
        <w:t>成功</w:t>
      </w:r>
      <w:r>
        <w:t>修改</w:t>
      </w:r>
    </w:p>
    <w:p w14:paraId="7955CC7B" w14:textId="77777777" w:rsidR="00430342" w:rsidRDefault="00430342" w:rsidP="00D421BB">
      <w:pPr>
        <w:ind w:firstLineChars="177"/>
      </w:pPr>
    </w:p>
    <w:p w14:paraId="6E04E1CE" w14:textId="6D62647C" w:rsidR="00D421BB" w:rsidRPr="00F21AF6" w:rsidRDefault="00D421BB" w:rsidP="00D421BB">
      <w:pPr>
        <w:ind w:firstLine="0"/>
        <w:outlineLvl w:val="2"/>
        <w:rPr>
          <w:rFonts w:ascii="宋体" w:hAnsi="宋体"/>
          <w:b/>
          <w:bCs/>
          <w:sz w:val="28"/>
          <w:szCs w:val="28"/>
        </w:rPr>
      </w:pPr>
      <w:bookmarkStart w:id="51" w:name="_Toc388912131"/>
      <w:r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>.1.13</w:t>
      </w:r>
      <w:r>
        <w:rPr>
          <w:rFonts w:ascii="宋体" w:hAnsi="宋体" w:hint="eastAsia"/>
          <w:b/>
          <w:bCs/>
          <w:sz w:val="28"/>
          <w:szCs w:val="28"/>
        </w:rPr>
        <w:t>删除</w:t>
      </w:r>
      <w:r>
        <w:rPr>
          <w:rFonts w:ascii="宋体" w:hAnsi="宋体"/>
          <w:b/>
          <w:bCs/>
          <w:sz w:val="28"/>
          <w:szCs w:val="28"/>
        </w:rPr>
        <w:t>记录</w:t>
      </w:r>
      <w:bookmarkEnd w:id="51"/>
    </w:p>
    <w:p w14:paraId="703D3454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 w14:paraId="46F5F71B" w14:textId="4AC45FC0" w:rsidR="00D421BB" w:rsidRDefault="00D421BB" w:rsidP="00D421BB">
      <w:pPr>
        <w:ind w:leftChars="200" w:left="480" w:firstLineChars="200" w:firstLine="480"/>
      </w:pPr>
      <w:r>
        <w:rPr>
          <w:rFonts w:hint="eastAsia"/>
        </w:rPr>
        <w:t>数据库管理员可</w:t>
      </w:r>
      <w:r>
        <w:t>以</w:t>
      </w:r>
      <w:r w:rsidR="003667E2">
        <w:rPr>
          <w:rFonts w:hint="eastAsia"/>
        </w:rPr>
        <w:t>删除</w:t>
      </w:r>
      <w:r>
        <w:t>记录</w:t>
      </w:r>
    </w:p>
    <w:p w14:paraId="5ADEF9F4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 w14:paraId="078D6B54" w14:textId="4669C88D" w:rsidR="00D421BB" w:rsidRDefault="00D421BB" w:rsidP="00D421BB">
      <w:pPr>
        <w:ind w:leftChars="200" w:left="480" w:firstLineChars="200" w:firstLine="480"/>
      </w:pPr>
      <w:r>
        <w:rPr>
          <w:rFonts w:hint="eastAsia"/>
        </w:rPr>
        <w:t>数据库</w:t>
      </w:r>
      <w:r w:rsidRPr="00A30B30">
        <w:rPr>
          <w:rFonts w:hint="eastAsia"/>
        </w:rPr>
        <w:t>管理员</w:t>
      </w:r>
      <w:r>
        <w:rPr>
          <w:rFonts w:hint="eastAsia"/>
        </w:rPr>
        <w:t>在</w:t>
      </w:r>
      <w:r>
        <w:t>需要</w:t>
      </w:r>
      <w:r>
        <w:rPr>
          <w:rFonts w:hint="eastAsia"/>
        </w:rPr>
        <w:t>删除</w:t>
      </w:r>
      <w:r>
        <w:t>的记录</w:t>
      </w:r>
      <w:r>
        <w:rPr>
          <w:rFonts w:hint="eastAsia"/>
        </w:rPr>
        <w:t>处点击删除</w:t>
      </w:r>
      <w:r>
        <w:t>记录</w:t>
      </w:r>
    </w:p>
    <w:p w14:paraId="705D1A9F" w14:textId="77777777" w:rsidR="00430342" w:rsidRDefault="00430342">
      <w:pPr>
        <w:ind w:leftChars="200" w:left="48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 w14:paraId="34F6A239" w14:textId="72257822" w:rsidR="00430342" w:rsidRPr="00D77D8C" w:rsidRDefault="00430342" w:rsidP="00D77D8C">
      <w:pPr>
        <w:ind w:leftChars="200" w:left="480" w:firstLineChars="200" w:firstLine="480"/>
      </w:pPr>
    </w:p>
    <w:p w14:paraId="2CD830A1" w14:textId="77777777" w:rsidR="00430342" w:rsidRDefault="00430342">
      <w:pPr>
        <w:numPr>
          <w:ilvl w:val="0"/>
          <w:numId w:val="1"/>
        </w:numPr>
        <w:outlineLvl w:val="0"/>
        <w:rPr>
          <w:rFonts w:ascii="宋体" w:hAnsi="宋体"/>
          <w:b/>
          <w:sz w:val="28"/>
          <w:szCs w:val="28"/>
        </w:rPr>
      </w:pPr>
      <w:bookmarkStart w:id="52" w:name="_Toc78190978"/>
      <w:bookmarkStart w:id="53" w:name="_Toc388912132"/>
      <w:r>
        <w:rPr>
          <w:rFonts w:ascii="宋体" w:hAnsi="宋体" w:hint="eastAsia"/>
          <w:b/>
          <w:sz w:val="28"/>
          <w:szCs w:val="28"/>
        </w:rPr>
        <w:t>数据描述</w:t>
      </w:r>
      <w:bookmarkEnd w:id="52"/>
      <w:bookmarkEnd w:id="53"/>
    </w:p>
    <w:p w14:paraId="7CCE6E85" w14:textId="0A695DA7" w:rsidR="00430342" w:rsidRDefault="00430342">
      <w:pPr>
        <w:numPr>
          <w:ilvl w:val="1"/>
          <w:numId w:val="1"/>
        </w:numPr>
        <w:outlineLvl w:val="1"/>
        <w:rPr>
          <w:rFonts w:ascii="宋体" w:hAnsi="宋体"/>
          <w:b/>
          <w:sz w:val="28"/>
          <w:szCs w:val="28"/>
        </w:rPr>
      </w:pPr>
      <w:bookmarkStart w:id="54" w:name="_Toc78190979"/>
      <w:bookmarkStart w:id="55" w:name="_Toc388912133"/>
      <w:r>
        <w:rPr>
          <w:rFonts w:ascii="宋体" w:hAnsi="宋体" w:hint="eastAsia"/>
          <w:b/>
          <w:sz w:val="28"/>
          <w:szCs w:val="28"/>
        </w:rPr>
        <w:t>原始数据描述</w:t>
      </w:r>
      <w:bookmarkEnd w:id="54"/>
      <w:bookmarkEnd w:id="55"/>
    </w:p>
    <w:p w14:paraId="1672EE73" w14:textId="77777777" w:rsidR="00430342" w:rsidRDefault="00430342">
      <w:pPr>
        <w:ind w:leftChars="200" w:left="480" w:firstLineChars="200" w:firstLine="480"/>
      </w:pPr>
    </w:p>
    <w:p w14:paraId="523272E4" w14:textId="77777777" w:rsidR="00430342" w:rsidRDefault="00430342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56" w:name="_Toc78190980"/>
      <w:bookmarkStart w:id="57" w:name="_Toc388912134"/>
      <w:r>
        <w:rPr>
          <w:rFonts w:ascii="宋体" w:hAnsi="宋体" w:hint="eastAsia"/>
          <w:b/>
          <w:sz w:val="28"/>
          <w:szCs w:val="28"/>
        </w:rPr>
        <w:t>输入数据</w:t>
      </w:r>
      <w:bookmarkEnd w:id="56"/>
      <w:bookmarkEnd w:id="57"/>
    </w:p>
    <w:p w14:paraId="0DE8E8C6" w14:textId="213435B7" w:rsidR="001B58AA" w:rsidRDefault="00D421BB" w:rsidP="00D421BB">
      <w:pPr>
        <w:ind w:leftChars="200" w:left="480" w:firstLineChars="200" w:firstLine="480"/>
      </w:pPr>
      <w:r>
        <w:rPr>
          <w:rFonts w:hint="eastAsia"/>
        </w:rPr>
        <w:t>数据库</w:t>
      </w:r>
      <w:r>
        <w:t>名</w:t>
      </w:r>
    </w:p>
    <w:p w14:paraId="6AFD63CD" w14:textId="64E92A09" w:rsidR="00D421BB" w:rsidRDefault="00D421BB" w:rsidP="00D421BB">
      <w:pPr>
        <w:ind w:leftChars="400" w:left="960" w:firstLine="0"/>
      </w:pPr>
      <w:r>
        <w:rPr>
          <w:rFonts w:hint="eastAsia"/>
        </w:rPr>
        <w:t>表</w:t>
      </w:r>
      <w:r>
        <w:t>名</w:t>
      </w:r>
      <w:r>
        <w:rPr>
          <w:rFonts w:hint="eastAsia"/>
        </w:rPr>
        <w:t>、字段数、记录数、表结构定义路径、数据记录文件路径、完整性文件路径、索引文件路径、创建时间、修改时间</w:t>
      </w:r>
    </w:p>
    <w:p w14:paraId="44227017" w14:textId="6601555E" w:rsidR="00D421BB" w:rsidRDefault="00D421BB" w:rsidP="00D421BB">
      <w:pPr>
        <w:ind w:leftChars="400" w:left="960" w:firstLine="0"/>
      </w:pPr>
      <w:r>
        <w:rPr>
          <w:rFonts w:hint="eastAsia"/>
        </w:rPr>
        <w:t>字段</w:t>
      </w:r>
      <w:r>
        <w:t>名、字段顺序、字段类型</w:t>
      </w:r>
      <w:r>
        <w:rPr>
          <w:rFonts w:hint="eastAsia"/>
        </w:rPr>
        <w:t>、</w:t>
      </w:r>
      <w:r>
        <w:t>字段长度、最大值、最小值、允许为空、默认值、</w:t>
      </w:r>
      <w:r>
        <w:rPr>
          <w:rFonts w:hint="eastAsia"/>
        </w:rPr>
        <w:t>是否</w:t>
      </w:r>
      <w:r>
        <w:t>主键、是否唯一、外键、注释</w:t>
      </w:r>
    </w:p>
    <w:p w14:paraId="5C34D6FB" w14:textId="40025D83" w:rsidR="00D421BB" w:rsidRPr="00D421BB" w:rsidRDefault="00D421BB" w:rsidP="00D421BB">
      <w:pPr>
        <w:ind w:leftChars="400" w:left="960" w:firstLine="0"/>
      </w:pPr>
      <w:proofErr w:type="gramStart"/>
      <w:r>
        <w:rPr>
          <w:rFonts w:hint="eastAsia"/>
        </w:rPr>
        <w:t>外键</w:t>
      </w:r>
      <w:r>
        <w:t>名</w:t>
      </w:r>
      <w:proofErr w:type="gramEnd"/>
      <w:r>
        <w:t>、参考表、</w:t>
      </w:r>
      <w:r>
        <w:rPr>
          <w:rFonts w:hint="eastAsia"/>
        </w:rPr>
        <w:t>参考字段</w:t>
      </w:r>
    </w:p>
    <w:p w14:paraId="7D31E455" w14:textId="004B8329" w:rsidR="00AC7BF9" w:rsidRDefault="00AC7BF9" w:rsidP="00AC7BF9">
      <w:pPr>
        <w:numPr>
          <w:ilvl w:val="2"/>
          <w:numId w:val="1"/>
        </w:numPr>
        <w:outlineLvl w:val="2"/>
        <w:rPr>
          <w:rFonts w:ascii="宋体" w:hAnsi="宋体"/>
          <w:b/>
          <w:sz w:val="28"/>
          <w:szCs w:val="28"/>
        </w:rPr>
      </w:pPr>
      <w:bookmarkStart w:id="58" w:name="_Toc388912135"/>
      <w:r>
        <w:rPr>
          <w:rFonts w:ascii="宋体" w:hAnsi="宋体" w:hint="eastAsia"/>
          <w:b/>
          <w:sz w:val="28"/>
          <w:szCs w:val="28"/>
        </w:rPr>
        <w:t>输出数据</w:t>
      </w:r>
      <w:bookmarkEnd w:id="58"/>
    </w:p>
    <w:p w14:paraId="4AD76ECF" w14:textId="7F5BA55E" w:rsidR="00430342" w:rsidRDefault="00C832B2">
      <w:pPr>
        <w:ind w:leftChars="200" w:left="480" w:firstLineChars="200" w:firstLine="480"/>
      </w:pPr>
      <w:r>
        <w:rPr>
          <w:rFonts w:hint="eastAsia"/>
        </w:rPr>
        <w:t>数据库</w:t>
      </w:r>
      <w:r>
        <w:t>信息</w:t>
      </w:r>
    </w:p>
    <w:p w14:paraId="79E3F5AA" w14:textId="09AD297E" w:rsidR="00C832B2" w:rsidRDefault="00C832B2">
      <w:pPr>
        <w:ind w:leftChars="200" w:left="480" w:firstLineChars="200" w:firstLine="480"/>
      </w:pPr>
      <w:r>
        <w:rPr>
          <w:rFonts w:hint="eastAsia"/>
        </w:rPr>
        <w:t>表结构</w:t>
      </w:r>
      <w:r>
        <w:t>信息</w:t>
      </w:r>
      <w:r>
        <w:rPr>
          <w:rFonts w:hint="eastAsia"/>
        </w:rPr>
        <w:t>（包括字段</w:t>
      </w:r>
      <w:r>
        <w:t>信息）</w:t>
      </w:r>
    </w:p>
    <w:p w14:paraId="5BF25BFC" w14:textId="531D6D70" w:rsidR="0023741D" w:rsidRDefault="00C832B2" w:rsidP="00C832B2">
      <w:pPr>
        <w:ind w:leftChars="200" w:left="480" w:firstLineChars="200" w:firstLine="480"/>
      </w:pPr>
      <w:r>
        <w:rPr>
          <w:rFonts w:hint="eastAsia"/>
        </w:rPr>
        <w:lastRenderedPageBreak/>
        <w:t>记录</w:t>
      </w:r>
      <w:r>
        <w:t>数信息</w:t>
      </w:r>
    </w:p>
    <w:p w14:paraId="091C2E10" w14:textId="191FD429" w:rsidR="009B2419" w:rsidRPr="009B2419" w:rsidRDefault="009B2419" w:rsidP="0023741D">
      <w:pPr>
        <w:ind w:leftChars="200" w:left="480" w:firstLineChars="200" w:firstLine="480"/>
      </w:pPr>
      <w:r>
        <w:rPr>
          <w:rFonts w:hint="eastAsia"/>
        </w:rPr>
        <w:t>日志</w:t>
      </w:r>
    </w:p>
    <w:p w14:paraId="6B04AE4D" w14:textId="16D44408" w:rsidR="00AC7BF9" w:rsidRPr="00AC7BF9" w:rsidRDefault="00430342" w:rsidP="00AC7BF9">
      <w:pPr>
        <w:numPr>
          <w:ilvl w:val="0"/>
          <w:numId w:val="1"/>
        </w:numPr>
        <w:outlineLvl w:val="0"/>
        <w:rPr>
          <w:rFonts w:ascii="宋体" w:hAnsi="宋体"/>
          <w:b/>
          <w:sz w:val="28"/>
          <w:szCs w:val="28"/>
        </w:rPr>
      </w:pPr>
      <w:bookmarkStart w:id="59" w:name="_Toc78190988"/>
      <w:bookmarkStart w:id="60" w:name="_Toc388912136"/>
      <w:r>
        <w:rPr>
          <w:rFonts w:ascii="宋体" w:hAnsi="宋体" w:hint="eastAsia"/>
          <w:b/>
          <w:sz w:val="28"/>
          <w:szCs w:val="28"/>
        </w:rPr>
        <w:t>运行环境需求</w:t>
      </w:r>
      <w:bookmarkEnd w:id="59"/>
      <w:bookmarkEnd w:id="60"/>
    </w:p>
    <w:p w14:paraId="29F5F1CE" w14:textId="76E4DA22" w:rsidR="00430342" w:rsidRDefault="00AC7BF9" w:rsidP="00AC7BF9">
      <w:pPr>
        <w:ind w:firstLine="0"/>
        <w:outlineLvl w:val="1"/>
        <w:rPr>
          <w:rFonts w:ascii="宋体" w:hAnsi="宋体"/>
          <w:b/>
          <w:sz w:val="28"/>
          <w:szCs w:val="28"/>
        </w:rPr>
      </w:pPr>
      <w:bookmarkStart w:id="61" w:name="_Toc388912137"/>
      <w:r>
        <w:rPr>
          <w:rFonts w:ascii="宋体" w:hAnsi="宋体" w:hint="eastAsia"/>
          <w:b/>
          <w:sz w:val="28"/>
          <w:szCs w:val="28"/>
        </w:rPr>
        <w:t>6</w:t>
      </w:r>
      <w:r>
        <w:rPr>
          <w:rFonts w:ascii="宋体" w:hAnsi="宋体"/>
          <w:b/>
          <w:sz w:val="28"/>
          <w:szCs w:val="28"/>
        </w:rPr>
        <w:t>.1</w:t>
      </w:r>
      <w:r>
        <w:rPr>
          <w:rFonts w:ascii="宋体" w:hAnsi="宋体" w:hint="eastAsia"/>
          <w:b/>
          <w:sz w:val="28"/>
          <w:szCs w:val="28"/>
        </w:rPr>
        <w:t>硬件</w:t>
      </w:r>
      <w:r>
        <w:rPr>
          <w:rFonts w:ascii="宋体" w:hAnsi="宋体"/>
          <w:b/>
          <w:sz w:val="28"/>
          <w:szCs w:val="28"/>
        </w:rPr>
        <w:t>设备</w:t>
      </w:r>
      <w:bookmarkEnd w:id="61"/>
    </w:p>
    <w:p w14:paraId="3355F797" w14:textId="77777777" w:rsidR="00430342" w:rsidRDefault="00430342" w:rsidP="00AC7BF9">
      <w:pPr>
        <w:ind w:firstLineChars="200" w:firstLine="482"/>
        <w:rPr>
          <w:b/>
          <w:bCs/>
        </w:rPr>
      </w:pPr>
      <w:bookmarkStart w:id="62" w:name="_Toc53993661"/>
      <w:bookmarkEnd w:id="62"/>
      <w:r>
        <w:rPr>
          <w:rFonts w:hint="eastAsia"/>
          <w:b/>
          <w:bCs/>
        </w:rPr>
        <w:t>客户端：</w:t>
      </w:r>
    </w:p>
    <w:p w14:paraId="040826B6" w14:textId="77777777" w:rsidR="00430342" w:rsidRDefault="00430342">
      <w:pPr>
        <w:ind w:firstLine="600"/>
      </w:pPr>
      <w:r>
        <w:t xml:space="preserve">• </w:t>
      </w:r>
      <w:r>
        <w:rPr>
          <w:rFonts w:hint="eastAsia"/>
        </w:rPr>
        <w:t>PIII700M</w:t>
      </w:r>
      <w:r>
        <w:rPr>
          <w:rFonts w:hint="eastAsia"/>
        </w:rPr>
        <w:t>以上处理器</w:t>
      </w:r>
    </w:p>
    <w:p w14:paraId="72B6657F" w14:textId="3F7B1713" w:rsidR="00430342" w:rsidRDefault="00430342" w:rsidP="009E7434">
      <w:pPr>
        <w:ind w:firstLine="600"/>
      </w:pPr>
      <w:r>
        <w:t xml:space="preserve">• </w:t>
      </w:r>
      <w:r>
        <w:rPr>
          <w:rFonts w:hint="eastAsia"/>
        </w:rPr>
        <w:t xml:space="preserve">128MB </w:t>
      </w:r>
      <w:r>
        <w:rPr>
          <w:rFonts w:hint="eastAsia"/>
        </w:rPr>
        <w:t>以上内存</w:t>
      </w:r>
    </w:p>
    <w:p w14:paraId="5A60AF86" w14:textId="5CD9DF23" w:rsidR="00430342" w:rsidRDefault="00AC7BF9" w:rsidP="00AC7BF9">
      <w:pPr>
        <w:ind w:firstLine="0"/>
        <w:outlineLvl w:val="1"/>
        <w:rPr>
          <w:rFonts w:ascii="宋体" w:hAnsi="宋体"/>
          <w:b/>
          <w:sz w:val="28"/>
          <w:szCs w:val="28"/>
        </w:rPr>
      </w:pPr>
      <w:bookmarkStart w:id="63" w:name="_Toc78190992"/>
      <w:bookmarkStart w:id="64" w:name="_Toc388912138"/>
      <w:r>
        <w:rPr>
          <w:rFonts w:ascii="宋体" w:hAnsi="宋体" w:hint="eastAsia"/>
          <w:b/>
          <w:sz w:val="28"/>
          <w:szCs w:val="28"/>
        </w:rPr>
        <w:t>6</w:t>
      </w:r>
      <w:r>
        <w:rPr>
          <w:rFonts w:ascii="宋体" w:hAnsi="宋体"/>
          <w:b/>
          <w:sz w:val="28"/>
          <w:szCs w:val="28"/>
        </w:rPr>
        <w:t>.2</w:t>
      </w:r>
      <w:r w:rsidR="00430342">
        <w:rPr>
          <w:rFonts w:ascii="宋体" w:hAnsi="宋体" w:hint="eastAsia"/>
          <w:b/>
          <w:sz w:val="28"/>
          <w:szCs w:val="28"/>
        </w:rPr>
        <w:t>软件环境</w:t>
      </w:r>
      <w:bookmarkEnd w:id="63"/>
      <w:bookmarkEnd w:id="64"/>
    </w:p>
    <w:p w14:paraId="673499BE" w14:textId="71B2B8D0" w:rsidR="000773AE" w:rsidRDefault="00430342" w:rsidP="00E43309">
      <w:pPr>
        <w:ind w:firstLine="600"/>
      </w:pPr>
      <w:r>
        <w:rPr>
          <w:rFonts w:hint="eastAsia"/>
          <w:b/>
          <w:bCs/>
        </w:rPr>
        <w:t>客户端：</w:t>
      </w:r>
      <w:bookmarkStart w:id="65" w:name="_GoBack"/>
      <w:bookmarkEnd w:id="65"/>
    </w:p>
    <w:p w14:paraId="368CF7EE" w14:textId="3F2FDB04" w:rsidR="000773AE" w:rsidRDefault="00E43309" w:rsidP="000773AE">
      <w:pPr>
        <w:ind w:firstLine="600"/>
      </w:pPr>
      <w:r>
        <w:t>• Windows 10</w:t>
      </w:r>
    </w:p>
    <w:p w14:paraId="26F5961F" w14:textId="77777777" w:rsidR="000773AE" w:rsidRDefault="000773AE" w:rsidP="000773AE">
      <w:pPr>
        <w:ind w:firstLine="600"/>
      </w:pPr>
    </w:p>
    <w:p w14:paraId="7C15B102" w14:textId="77777777" w:rsidR="000773AE" w:rsidRDefault="000773AE">
      <w:pPr>
        <w:ind w:firstLine="600"/>
      </w:pPr>
    </w:p>
    <w:p w14:paraId="3E342A15" w14:textId="2CD9B3D9" w:rsidR="00430342" w:rsidRDefault="00AC7BF9" w:rsidP="00AC7BF9">
      <w:pPr>
        <w:ind w:firstLine="0"/>
        <w:outlineLvl w:val="1"/>
        <w:rPr>
          <w:rFonts w:ascii="宋体" w:hAnsi="宋体"/>
          <w:b/>
          <w:sz w:val="28"/>
          <w:szCs w:val="28"/>
        </w:rPr>
      </w:pPr>
      <w:bookmarkStart w:id="66" w:name="_Toc78190994"/>
      <w:bookmarkStart w:id="67" w:name="_Toc388912139"/>
      <w:r>
        <w:rPr>
          <w:rFonts w:ascii="宋体" w:hAnsi="宋体" w:hint="eastAsia"/>
          <w:b/>
          <w:sz w:val="28"/>
          <w:szCs w:val="28"/>
        </w:rPr>
        <w:t>6</w:t>
      </w:r>
      <w:r>
        <w:rPr>
          <w:rFonts w:ascii="宋体" w:hAnsi="宋体"/>
          <w:b/>
          <w:sz w:val="28"/>
          <w:szCs w:val="28"/>
        </w:rPr>
        <w:t>.3</w:t>
      </w:r>
      <w:r w:rsidR="00430342">
        <w:rPr>
          <w:rFonts w:ascii="宋体" w:hAnsi="宋体" w:hint="eastAsia"/>
          <w:b/>
          <w:sz w:val="28"/>
          <w:szCs w:val="28"/>
        </w:rPr>
        <w:t>其它支撑软件</w:t>
      </w:r>
      <w:bookmarkEnd w:id="66"/>
      <w:bookmarkEnd w:id="67"/>
    </w:p>
    <w:p w14:paraId="7D248844" w14:textId="112629D0" w:rsidR="00430342" w:rsidRDefault="00430342" w:rsidP="00AC7BF9">
      <w:pPr>
        <w:ind w:firstLineChars="227" w:firstLine="545"/>
      </w:pPr>
      <w:r>
        <w:t>•</w:t>
      </w:r>
      <w:r w:rsidR="00E43309">
        <w:t>VS 2018</w:t>
      </w:r>
    </w:p>
    <w:p w14:paraId="22C88A62" w14:textId="77777777" w:rsidR="00430342" w:rsidRDefault="00430342">
      <w:pPr>
        <w:ind w:leftChars="200" w:left="480" w:firstLineChars="200" w:firstLine="480"/>
      </w:pPr>
    </w:p>
    <w:p w14:paraId="1075E2CE" w14:textId="011A60C4" w:rsidR="00430342" w:rsidRDefault="00430342">
      <w:pPr>
        <w:rPr>
          <w:rFonts w:ascii="宋体" w:hAnsi="宋体"/>
          <w:b/>
          <w:sz w:val="28"/>
          <w:szCs w:val="28"/>
        </w:rPr>
      </w:pPr>
    </w:p>
    <w:sectPr w:rsidR="00430342">
      <w:headerReference w:type="default" r:id="rId26"/>
      <w:footerReference w:type="defaul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98B3819" w14:textId="77777777" w:rsidR="0055022A" w:rsidRDefault="0055022A">
      <w:r>
        <w:separator/>
      </w:r>
    </w:p>
  </w:endnote>
  <w:endnote w:type="continuationSeparator" w:id="0">
    <w:p w14:paraId="10F09324" w14:textId="77777777" w:rsidR="0055022A" w:rsidRDefault="005502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7E3077" w14:textId="44233D40" w:rsidR="00C42165" w:rsidRDefault="00C42165">
    <w:pPr>
      <w:pStyle w:val="af"/>
      <w:jc w:val="center"/>
      <w:rPr>
        <w:rFonts w:ascii="楷体_GB2312" w:eastAsia="楷体_GB2312"/>
        <w:sz w:val="21"/>
      </w:rPr>
    </w:pPr>
    <w:r>
      <w:rPr>
        <w:rFonts w:ascii="楷体_GB2312" w:eastAsia="楷体_GB2312" w:hAnsi="宋体"/>
        <w:kern w:val="0"/>
        <w:sz w:val="21"/>
        <w:szCs w:val="21"/>
      </w:rPr>
      <w:t xml:space="preserve">- </w:t>
    </w:r>
    <w:r>
      <w:rPr>
        <w:rFonts w:ascii="楷体_GB2312" w:eastAsia="楷体_GB2312" w:hAnsi="宋体"/>
        <w:kern w:val="0"/>
        <w:sz w:val="21"/>
        <w:szCs w:val="21"/>
      </w:rPr>
      <w:fldChar w:fldCharType="begin"/>
    </w:r>
    <w:r>
      <w:rPr>
        <w:rFonts w:ascii="楷体_GB2312" w:eastAsia="楷体_GB2312" w:hAnsi="宋体"/>
        <w:kern w:val="0"/>
        <w:sz w:val="21"/>
        <w:szCs w:val="21"/>
      </w:rPr>
      <w:instrText xml:space="preserve"> PAGE </w:instrText>
    </w:r>
    <w:r>
      <w:rPr>
        <w:rFonts w:ascii="楷体_GB2312" w:eastAsia="楷体_GB2312" w:hAnsi="宋体"/>
        <w:kern w:val="0"/>
        <w:sz w:val="21"/>
        <w:szCs w:val="21"/>
      </w:rPr>
      <w:fldChar w:fldCharType="separate"/>
    </w:r>
    <w:r w:rsidR="00E43309">
      <w:rPr>
        <w:rFonts w:ascii="楷体_GB2312" w:eastAsia="楷体_GB2312" w:hAnsi="宋体"/>
        <w:noProof/>
        <w:kern w:val="0"/>
        <w:sz w:val="21"/>
        <w:szCs w:val="21"/>
      </w:rPr>
      <w:t>14</w:t>
    </w:r>
    <w:r>
      <w:rPr>
        <w:rFonts w:ascii="楷体_GB2312" w:eastAsia="楷体_GB2312" w:hAnsi="宋体"/>
        <w:kern w:val="0"/>
        <w:sz w:val="21"/>
        <w:szCs w:val="21"/>
      </w:rPr>
      <w:fldChar w:fldCharType="end"/>
    </w:r>
    <w:r>
      <w:rPr>
        <w:rFonts w:ascii="楷体_GB2312" w:eastAsia="楷体_GB2312" w:hAnsi="宋体"/>
        <w:kern w:val="0"/>
        <w:sz w:val="21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541C07" w14:textId="77777777" w:rsidR="0055022A" w:rsidRDefault="0055022A">
      <w:r>
        <w:separator/>
      </w:r>
    </w:p>
  </w:footnote>
  <w:footnote w:type="continuationSeparator" w:id="0">
    <w:p w14:paraId="21EBFCDD" w14:textId="77777777" w:rsidR="0055022A" w:rsidRDefault="005502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DF021F7" w14:textId="4F082507" w:rsidR="00C42165" w:rsidRDefault="00C42165">
    <w:pPr>
      <w:pStyle w:val="ae"/>
      <w:ind w:firstLine="0"/>
      <w:jc w:val="both"/>
    </w:pPr>
    <w:r>
      <w:rPr>
        <w:rFonts w:hint="eastAsia"/>
        <w:b/>
        <w:bCs/>
        <w:noProof/>
        <w:sz w:val="24"/>
      </w:rPr>
      <w:drawing>
        <wp:inline distT="0" distB="0" distL="0" distR="0" wp14:anchorId="06816612" wp14:editId="670D34F7">
          <wp:extent cx="552450" cy="552450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bjtu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2450" cy="5524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927DC9">
      <w:rPr>
        <w:rFonts w:hint="eastAsia"/>
        <w:b/>
        <w:bCs/>
        <w:sz w:val="24"/>
      </w:rPr>
      <w:t>软件学院数据库应用系统综合</w:t>
    </w:r>
    <w:r>
      <w:rPr>
        <w:rFonts w:hint="eastAsia"/>
        <w:b/>
        <w:bCs/>
        <w:sz w:val="24"/>
      </w:rPr>
      <w:t>实践课程设计</w:t>
    </w:r>
    <w:r>
      <w:rPr>
        <w:rFonts w:hint="eastAsia"/>
        <w:b/>
        <w:bCs/>
        <w:sz w:val="30"/>
      </w:rPr>
      <w:t xml:space="preserve"> </w:t>
    </w:r>
    <w:r>
      <w:rPr>
        <w:rFonts w:hint="eastAsia"/>
        <w:b/>
        <w:bCs/>
        <w:sz w:val="24"/>
      </w:rPr>
      <w:t xml:space="preserve">     </w:t>
    </w:r>
    <w:r>
      <w:rPr>
        <w:b/>
        <w:bCs/>
        <w:sz w:val="24"/>
      </w:rPr>
      <w:tab/>
    </w:r>
    <w:r>
      <w:rPr>
        <w:rFonts w:ascii="新宋体" w:eastAsia="新宋体" w:hint="eastAsia"/>
        <w:kern w:val="0"/>
        <w:sz w:val="21"/>
        <w:szCs w:val="21"/>
      </w:rPr>
      <w:t>需求规格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A8F401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019E26EC"/>
    <w:multiLevelType w:val="hybridMultilevel"/>
    <w:tmpl w:val="5FE0799E"/>
    <w:lvl w:ilvl="0" w:tplc="0F78D04A">
      <w:start w:val="1"/>
      <w:numFmt w:val="decimal"/>
      <w:lvlText w:val="(%1)"/>
      <w:lvlJc w:val="left"/>
      <w:pPr>
        <w:ind w:left="136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2" w15:restartNumberingAfterBreak="0">
    <w:nsid w:val="05E83C14"/>
    <w:multiLevelType w:val="hybridMultilevel"/>
    <w:tmpl w:val="FA10CF90"/>
    <w:lvl w:ilvl="0" w:tplc="04090001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3" w15:restartNumberingAfterBreak="0">
    <w:nsid w:val="0CC16E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0FD63920"/>
    <w:multiLevelType w:val="multilevel"/>
    <w:tmpl w:val="1F52EC9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151E506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1AC0629B"/>
    <w:multiLevelType w:val="multilevel"/>
    <w:tmpl w:val="A5C4DE4C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420"/>
      </w:p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 w15:restartNumberingAfterBreak="0">
    <w:nsid w:val="1BE55114"/>
    <w:multiLevelType w:val="hybridMultilevel"/>
    <w:tmpl w:val="7AA8EB52"/>
    <w:lvl w:ilvl="0" w:tplc="04090001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46BE4542">
      <w:numFmt w:val="bullet"/>
      <w:lvlText w:val="●"/>
      <w:lvlJc w:val="left"/>
      <w:pPr>
        <w:tabs>
          <w:tab w:val="num" w:pos="1560"/>
        </w:tabs>
        <w:ind w:left="1560" w:hanging="360"/>
      </w:pPr>
      <w:rPr>
        <w:rFonts w:ascii="宋体" w:eastAsia="宋体" w:hAnsi="宋体" w:cs="Times New Roman" w:hint="eastAsia"/>
      </w:rPr>
    </w:lvl>
    <w:lvl w:ilvl="3" w:tplc="0409000F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" w15:restartNumberingAfterBreak="0">
    <w:nsid w:val="1C866E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2601333E"/>
    <w:multiLevelType w:val="hybridMultilevel"/>
    <w:tmpl w:val="2A22A0B6"/>
    <w:lvl w:ilvl="0" w:tplc="04090001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94E6DE2C">
      <w:start w:val="1"/>
      <w:numFmt w:val="decimal"/>
      <w:lvlText w:val="%2、"/>
      <w:lvlJc w:val="left"/>
      <w:pPr>
        <w:tabs>
          <w:tab w:val="num" w:pos="1140"/>
        </w:tabs>
        <w:ind w:left="1140" w:hanging="360"/>
      </w:pPr>
      <w:rPr>
        <w:rFonts w:hint="eastAsia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2DA848C7"/>
    <w:multiLevelType w:val="hybridMultilevel"/>
    <w:tmpl w:val="4D701406"/>
    <w:lvl w:ilvl="0" w:tplc="8DBE31B4">
      <w:start w:val="1"/>
      <w:numFmt w:val="decimal"/>
      <w:lvlText w:val="（%1）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1" w15:restartNumberingAfterBreak="0">
    <w:nsid w:val="2FC55C44"/>
    <w:multiLevelType w:val="multilevel"/>
    <w:tmpl w:val="E67EF85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33C84353"/>
    <w:multiLevelType w:val="multilevel"/>
    <w:tmpl w:val="F5B2435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Ansi="Times New Roman" w:cs="Times New Roman" w:hint="eastAsia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3" w15:restartNumberingAfterBreak="0">
    <w:nsid w:val="37B83F16"/>
    <w:multiLevelType w:val="hybridMultilevel"/>
    <w:tmpl w:val="B9AA23A8"/>
    <w:lvl w:ilvl="0" w:tplc="0DAA7AA6">
      <w:start w:val="1"/>
      <w:numFmt w:val="decimal"/>
      <w:lvlText w:val="%1、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800"/>
        </w:tabs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60"/>
        </w:tabs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80"/>
        </w:tabs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320"/>
        </w:tabs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40"/>
        </w:tabs>
        <w:ind w:left="4740" w:hanging="420"/>
      </w:pPr>
    </w:lvl>
  </w:abstractNum>
  <w:abstractNum w:abstractNumId="14" w15:restartNumberingAfterBreak="0">
    <w:nsid w:val="400D700D"/>
    <w:multiLevelType w:val="multilevel"/>
    <w:tmpl w:val="F5B24350"/>
    <w:lvl w:ilvl="0">
      <w:start w:val="1"/>
      <w:numFmt w:val="decimal"/>
      <w:pStyle w:val="a"/>
      <w:lvlText w:val="%1."/>
      <w:lvlJc w:val="left"/>
      <w:pPr>
        <w:tabs>
          <w:tab w:val="num" w:pos="425"/>
        </w:tabs>
        <w:ind w:left="425" w:hanging="425"/>
      </w:pPr>
      <w:rPr>
        <w:rFonts w:hint="eastAsia"/>
        <w:b/>
        <w:i w:val="0"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Ansi="Times New Roman" w:cs="Times New Roman" w:hint="eastAsia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5" w15:restartNumberingAfterBreak="0">
    <w:nsid w:val="43B24D07"/>
    <w:multiLevelType w:val="hybridMultilevel"/>
    <w:tmpl w:val="B99875BC"/>
    <w:lvl w:ilvl="0" w:tplc="04090001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16" w15:restartNumberingAfterBreak="0">
    <w:nsid w:val="4D091E52"/>
    <w:multiLevelType w:val="multilevel"/>
    <w:tmpl w:val="1CFC6D4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7" w15:restartNumberingAfterBreak="0">
    <w:nsid w:val="4D6C6934"/>
    <w:multiLevelType w:val="multilevel"/>
    <w:tmpl w:val="A8D0D3B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8" w15:restartNumberingAfterBreak="0">
    <w:nsid w:val="5B8243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E5121DC"/>
    <w:multiLevelType w:val="hybridMultilevel"/>
    <w:tmpl w:val="3B6637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34226F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66692561"/>
    <w:multiLevelType w:val="multilevel"/>
    <w:tmpl w:val="1F52EC9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2" w15:restartNumberingAfterBreak="0">
    <w:nsid w:val="69330C36"/>
    <w:multiLevelType w:val="hybridMultilevel"/>
    <w:tmpl w:val="437AF6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F3B6891"/>
    <w:multiLevelType w:val="hybridMultilevel"/>
    <w:tmpl w:val="4D70114E"/>
    <w:lvl w:ilvl="0" w:tplc="94E6DE2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7BD1563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7FCD28B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7"/>
  </w:num>
  <w:num w:numId="2">
    <w:abstractNumId w:val="16"/>
  </w:num>
  <w:num w:numId="3">
    <w:abstractNumId w:val="21"/>
  </w:num>
  <w:num w:numId="4">
    <w:abstractNumId w:val="11"/>
  </w:num>
  <w:num w:numId="5">
    <w:abstractNumId w:val="14"/>
  </w:num>
  <w:num w:numId="6">
    <w:abstractNumId w:val="23"/>
  </w:num>
  <w:num w:numId="7">
    <w:abstractNumId w:val="7"/>
  </w:num>
  <w:num w:numId="8">
    <w:abstractNumId w:val="15"/>
  </w:num>
  <w:num w:numId="9">
    <w:abstractNumId w:val="9"/>
  </w:num>
  <w:num w:numId="10">
    <w:abstractNumId w:val="2"/>
  </w:num>
  <w:num w:numId="11">
    <w:abstractNumId w:val="6"/>
  </w:num>
  <w:num w:numId="12">
    <w:abstractNumId w:val="0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2"/>
  </w:num>
  <w:num w:numId="15">
    <w:abstractNumId w:val="4"/>
  </w:num>
  <w:num w:numId="16">
    <w:abstractNumId w:val="13"/>
  </w:num>
  <w:num w:numId="17">
    <w:abstractNumId w:val="19"/>
  </w:num>
  <w:num w:numId="18">
    <w:abstractNumId w:val="20"/>
  </w:num>
  <w:num w:numId="19">
    <w:abstractNumId w:val="18"/>
  </w:num>
  <w:num w:numId="20">
    <w:abstractNumId w:val="8"/>
  </w:num>
  <w:num w:numId="21">
    <w:abstractNumId w:val="22"/>
  </w:num>
  <w:num w:numId="22">
    <w:abstractNumId w:val="24"/>
  </w:num>
  <w:num w:numId="23">
    <w:abstractNumId w:val="5"/>
  </w:num>
  <w:num w:numId="24">
    <w:abstractNumId w:val="25"/>
  </w:num>
  <w:num w:numId="25">
    <w:abstractNumId w:val="3"/>
  </w:num>
  <w:num w:numId="26">
    <w:abstractNumId w:val="10"/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7DC9"/>
    <w:rsid w:val="00031074"/>
    <w:rsid w:val="00034D5D"/>
    <w:rsid w:val="00051C03"/>
    <w:rsid w:val="000765DF"/>
    <w:rsid w:val="000773AE"/>
    <w:rsid w:val="00081CC1"/>
    <w:rsid w:val="00083A34"/>
    <w:rsid w:val="000905F1"/>
    <w:rsid w:val="000A5DE1"/>
    <w:rsid w:val="000B117F"/>
    <w:rsid w:val="001123E0"/>
    <w:rsid w:val="00124B7D"/>
    <w:rsid w:val="001309BB"/>
    <w:rsid w:val="00136A23"/>
    <w:rsid w:val="001635AA"/>
    <w:rsid w:val="00192C23"/>
    <w:rsid w:val="001A4658"/>
    <w:rsid w:val="001B58AA"/>
    <w:rsid w:val="001E591C"/>
    <w:rsid w:val="001F25F1"/>
    <w:rsid w:val="001F3CCE"/>
    <w:rsid w:val="00234478"/>
    <w:rsid w:val="00236CC9"/>
    <w:rsid w:val="0023741D"/>
    <w:rsid w:val="00237598"/>
    <w:rsid w:val="00282C04"/>
    <w:rsid w:val="00283A28"/>
    <w:rsid w:val="00284659"/>
    <w:rsid w:val="002C6EA8"/>
    <w:rsid w:val="002D0682"/>
    <w:rsid w:val="002D7875"/>
    <w:rsid w:val="002E3A55"/>
    <w:rsid w:val="002F2F14"/>
    <w:rsid w:val="00323081"/>
    <w:rsid w:val="003501A8"/>
    <w:rsid w:val="00365620"/>
    <w:rsid w:val="003667E2"/>
    <w:rsid w:val="00370860"/>
    <w:rsid w:val="003B200B"/>
    <w:rsid w:val="003D5C23"/>
    <w:rsid w:val="003E60E2"/>
    <w:rsid w:val="003E70AC"/>
    <w:rsid w:val="004014EC"/>
    <w:rsid w:val="00423D18"/>
    <w:rsid w:val="0042642B"/>
    <w:rsid w:val="00430342"/>
    <w:rsid w:val="00441290"/>
    <w:rsid w:val="004528B0"/>
    <w:rsid w:val="00457B76"/>
    <w:rsid w:val="00457C5F"/>
    <w:rsid w:val="004639C8"/>
    <w:rsid w:val="00472716"/>
    <w:rsid w:val="004932C5"/>
    <w:rsid w:val="004A110A"/>
    <w:rsid w:val="004D0233"/>
    <w:rsid w:val="004D294C"/>
    <w:rsid w:val="004D56AA"/>
    <w:rsid w:val="004E3699"/>
    <w:rsid w:val="004E69F7"/>
    <w:rsid w:val="005059B2"/>
    <w:rsid w:val="00533A99"/>
    <w:rsid w:val="0055022A"/>
    <w:rsid w:val="00563DCE"/>
    <w:rsid w:val="005700B6"/>
    <w:rsid w:val="00570236"/>
    <w:rsid w:val="00575DF5"/>
    <w:rsid w:val="005B0A83"/>
    <w:rsid w:val="005B576D"/>
    <w:rsid w:val="005C34D6"/>
    <w:rsid w:val="005D11DA"/>
    <w:rsid w:val="00604ECE"/>
    <w:rsid w:val="00631651"/>
    <w:rsid w:val="00640367"/>
    <w:rsid w:val="00644E0F"/>
    <w:rsid w:val="00660459"/>
    <w:rsid w:val="006607CF"/>
    <w:rsid w:val="00660A20"/>
    <w:rsid w:val="00664968"/>
    <w:rsid w:val="0068455C"/>
    <w:rsid w:val="00696C3D"/>
    <w:rsid w:val="006B652B"/>
    <w:rsid w:val="006D0260"/>
    <w:rsid w:val="006E1484"/>
    <w:rsid w:val="00715420"/>
    <w:rsid w:val="007329D0"/>
    <w:rsid w:val="00737863"/>
    <w:rsid w:val="007535EA"/>
    <w:rsid w:val="007616AF"/>
    <w:rsid w:val="00763DA5"/>
    <w:rsid w:val="00764EC8"/>
    <w:rsid w:val="00786017"/>
    <w:rsid w:val="007A0BF2"/>
    <w:rsid w:val="007C6724"/>
    <w:rsid w:val="007F106B"/>
    <w:rsid w:val="007F4894"/>
    <w:rsid w:val="0080017A"/>
    <w:rsid w:val="00814336"/>
    <w:rsid w:val="0081665D"/>
    <w:rsid w:val="00817BFC"/>
    <w:rsid w:val="00817EB8"/>
    <w:rsid w:val="0082425D"/>
    <w:rsid w:val="008604BC"/>
    <w:rsid w:val="00880466"/>
    <w:rsid w:val="00880BEC"/>
    <w:rsid w:val="0089403E"/>
    <w:rsid w:val="008D32C6"/>
    <w:rsid w:val="00917097"/>
    <w:rsid w:val="00921FDF"/>
    <w:rsid w:val="00926274"/>
    <w:rsid w:val="00927DC9"/>
    <w:rsid w:val="00951807"/>
    <w:rsid w:val="009558D2"/>
    <w:rsid w:val="009643B1"/>
    <w:rsid w:val="009A6F13"/>
    <w:rsid w:val="009B2419"/>
    <w:rsid w:val="009B59C0"/>
    <w:rsid w:val="009B70E6"/>
    <w:rsid w:val="009E7434"/>
    <w:rsid w:val="00A01CB8"/>
    <w:rsid w:val="00A15112"/>
    <w:rsid w:val="00A23A94"/>
    <w:rsid w:val="00A30B30"/>
    <w:rsid w:val="00A3612D"/>
    <w:rsid w:val="00A6391C"/>
    <w:rsid w:val="00A703BA"/>
    <w:rsid w:val="00A734EB"/>
    <w:rsid w:val="00A77330"/>
    <w:rsid w:val="00AB1409"/>
    <w:rsid w:val="00AC7BF9"/>
    <w:rsid w:val="00AD0B4E"/>
    <w:rsid w:val="00AE5C6B"/>
    <w:rsid w:val="00AF15A3"/>
    <w:rsid w:val="00B074A4"/>
    <w:rsid w:val="00B16C58"/>
    <w:rsid w:val="00B47F2E"/>
    <w:rsid w:val="00B76379"/>
    <w:rsid w:val="00B83CC5"/>
    <w:rsid w:val="00B847A2"/>
    <w:rsid w:val="00BB661B"/>
    <w:rsid w:val="00BD0E3B"/>
    <w:rsid w:val="00BD1542"/>
    <w:rsid w:val="00BF0097"/>
    <w:rsid w:val="00C41102"/>
    <w:rsid w:val="00C42165"/>
    <w:rsid w:val="00C422A4"/>
    <w:rsid w:val="00C50D58"/>
    <w:rsid w:val="00C646A2"/>
    <w:rsid w:val="00C64797"/>
    <w:rsid w:val="00C74759"/>
    <w:rsid w:val="00C832B2"/>
    <w:rsid w:val="00CA0D97"/>
    <w:rsid w:val="00CB2E1F"/>
    <w:rsid w:val="00CB6DEE"/>
    <w:rsid w:val="00CD51AD"/>
    <w:rsid w:val="00CD5D8B"/>
    <w:rsid w:val="00D106AF"/>
    <w:rsid w:val="00D34058"/>
    <w:rsid w:val="00D35B97"/>
    <w:rsid w:val="00D421BB"/>
    <w:rsid w:val="00D50E98"/>
    <w:rsid w:val="00D77D8C"/>
    <w:rsid w:val="00D80128"/>
    <w:rsid w:val="00D82042"/>
    <w:rsid w:val="00DA1BB9"/>
    <w:rsid w:val="00DA7404"/>
    <w:rsid w:val="00DB4295"/>
    <w:rsid w:val="00DC26D1"/>
    <w:rsid w:val="00DC43A6"/>
    <w:rsid w:val="00DD1C74"/>
    <w:rsid w:val="00E10142"/>
    <w:rsid w:val="00E1145D"/>
    <w:rsid w:val="00E320C6"/>
    <w:rsid w:val="00E43309"/>
    <w:rsid w:val="00E4430A"/>
    <w:rsid w:val="00E64D21"/>
    <w:rsid w:val="00E65540"/>
    <w:rsid w:val="00E73989"/>
    <w:rsid w:val="00E8360C"/>
    <w:rsid w:val="00E94FF3"/>
    <w:rsid w:val="00EA4101"/>
    <w:rsid w:val="00EB3D9F"/>
    <w:rsid w:val="00EB76F8"/>
    <w:rsid w:val="00EF0875"/>
    <w:rsid w:val="00F1127F"/>
    <w:rsid w:val="00F21AF6"/>
    <w:rsid w:val="00F25EA3"/>
    <w:rsid w:val="00F276AF"/>
    <w:rsid w:val="00F61C24"/>
    <w:rsid w:val="00F91176"/>
    <w:rsid w:val="00F92096"/>
    <w:rsid w:val="00FC2ED8"/>
    <w:rsid w:val="00FE20CB"/>
    <w:rsid w:val="00FF72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684C02"/>
  <w15:chartTrackingRefBased/>
  <w15:docId w15:val="{9863E2BD-BE72-4AC1-B25F-C12F45B46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106AF"/>
    <w:pPr>
      <w:widowControl w:val="0"/>
      <w:ind w:firstLine="425"/>
      <w:jc w:val="both"/>
    </w:pPr>
    <w:rPr>
      <w:kern w:val="2"/>
      <w:sz w:val="24"/>
    </w:rPr>
  </w:style>
  <w:style w:type="paragraph" w:styleId="1">
    <w:name w:val="heading 1"/>
    <w:basedOn w:val="a0"/>
    <w:next w:val="a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0"/>
    <w:next w:val="a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D35B9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rsid w:val="00FF72A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表内正文"/>
    <w:pPr>
      <w:widowControl w:val="0"/>
      <w:autoSpaceDE w:val="0"/>
      <w:autoSpaceDN w:val="0"/>
      <w:adjustRightInd w:val="0"/>
      <w:textAlignment w:val="baseline"/>
    </w:pPr>
    <w:rPr>
      <w:rFonts w:ascii="Arial" w:hAnsi="Arial"/>
      <w:sz w:val="24"/>
    </w:rPr>
  </w:style>
  <w:style w:type="paragraph" w:styleId="a5">
    <w:name w:val="Body Text"/>
    <w:basedOn w:val="a0"/>
    <w:semiHidden/>
    <w:pPr>
      <w:spacing w:after="120"/>
    </w:pPr>
  </w:style>
  <w:style w:type="paragraph" w:styleId="a6">
    <w:name w:val="Body Text First Indent"/>
    <w:basedOn w:val="a5"/>
    <w:semiHidden/>
    <w:pPr>
      <w:spacing w:before="60" w:line="320" w:lineRule="exact"/>
      <w:ind w:firstLine="420"/>
    </w:pPr>
  </w:style>
  <w:style w:type="paragraph" w:styleId="a7">
    <w:name w:val="Body Text Indent"/>
    <w:basedOn w:val="a0"/>
    <w:semiHidden/>
    <w:pPr>
      <w:spacing w:after="120"/>
      <w:ind w:leftChars="200" w:left="420"/>
    </w:pPr>
  </w:style>
  <w:style w:type="paragraph" w:styleId="a8">
    <w:name w:val="Normal Indent"/>
    <w:basedOn w:val="a0"/>
    <w:semiHidden/>
    <w:pPr>
      <w:ind w:firstLine="420"/>
    </w:pPr>
  </w:style>
  <w:style w:type="character" w:styleId="a9">
    <w:name w:val="annotation reference"/>
    <w:semiHidden/>
    <w:rPr>
      <w:sz w:val="21"/>
      <w:szCs w:val="21"/>
    </w:rPr>
  </w:style>
  <w:style w:type="paragraph" w:styleId="aa">
    <w:name w:val="annotation text"/>
    <w:basedOn w:val="a0"/>
    <w:semiHidden/>
    <w:pPr>
      <w:jc w:val="left"/>
    </w:pPr>
  </w:style>
  <w:style w:type="paragraph" w:styleId="ab">
    <w:name w:val="annotation subject"/>
    <w:basedOn w:val="aa"/>
    <w:next w:val="aa"/>
    <w:semiHidden/>
    <w:rPr>
      <w:b/>
      <w:bCs/>
    </w:rPr>
  </w:style>
  <w:style w:type="paragraph" w:styleId="ac">
    <w:name w:val="Balloon Text"/>
    <w:basedOn w:val="a0"/>
    <w:semiHidden/>
    <w:rPr>
      <w:sz w:val="18"/>
      <w:szCs w:val="18"/>
    </w:rPr>
  </w:style>
  <w:style w:type="paragraph" w:styleId="10">
    <w:name w:val="toc 1"/>
    <w:basedOn w:val="a0"/>
    <w:next w:val="a0"/>
    <w:autoRedefine/>
    <w:uiPriority w:val="39"/>
  </w:style>
  <w:style w:type="paragraph" w:styleId="2">
    <w:name w:val="toc 2"/>
    <w:basedOn w:val="a0"/>
    <w:next w:val="a0"/>
    <w:autoRedefine/>
    <w:uiPriority w:val="39"/>
    <w:pPr>
      <w:ind w:leftChars="200" w:left="420"/>
    </w:pPr>
  </w:style>
  <w:style w:type="paragraph" w:styleId="30">
    <w:name w:val="toc 3"/>
    <w:basedOn w:val="a0"/>
    <w:next w:val="a0"/>
    <w:autoRedefine/>
    <w:uiPriority w:val="39"/>
    <w:pPr>
      <w:ind w:leftChars="400" w:left="840"/>
    </w:pPr>
  </w:style>
  <w:style w:type="character" w:styleId="ad">
    <w:name w:val="Hyperlink"/>
    <w:uiPriority w:val="99"/>
    <w:rPr>
      <w:color w:val="0000FF"/>
      <w:u w:val="single"/>
    </w:rPr>
  </w:style>
  <w:style w:type="paragraph" w:styleId="20">
    <w:name w:val="Body Text Indent 2"/>
    <w:basedOn w:val="a0"/>
    <w:semiHidden/>
    <w:pPr>
      <w:spacing w:after="120" w:line="480" w:lineRule="auto"/>
      <w:ind w:leftChars="200" w:left="420"/>
    </w:pPr>
  </w:style>
  <w:style w:type="paragraph" w:styleId="ae">
    <w:name w:val="header"/>
    <w:basedOn w:val="a0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footer"/>
    <w:basedOn w:val="a0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">
    <w:name w:val="List Number"/>
    <w:basedOn w:val="a0"/>
    <w:semiHidden/>
    <w:pPr>
      <w:numPr>
        <w:numId w:val="5"/>
      </w:numPr>
      <w:ind w:hangingChars="200" w:hanging="200"/>
    </w:pPr>
  </w:style>
  <w:style w:type="paragraph" w:styleId="af0">
    <w:name w:val="Document Map"/>
    <w:basedOn w:val="a0"/>
    <w:semiHidden/>
    <w:pPr>
      <w:shd w:val="clear" w:color="auto" w:fill="000080"/>
    </w:pPr>
  </w:style>
  <w:style w:type="paragraph" w:styleId="af1">
    <w:name w:val="caption"/>
    <w:basedOn w:val="a0"/>
    <w:next w:val="a0"/>
    <w:qFormat/>
    <w:pPr>
      <w:spacing w:before="152" w:after="160"/>
    </w:pPr>
    <w:rPr>
      <w:rFonts w:ascii="Arial" w:eastAsia="黑体" w:hAnsi="Arial" w:cs="Arial"/>
      <w:sz w:val="20"/>
    </w:rPr>
  </w:style>
  <w:style w:type="paragraph" w:styleId="TOC">
    <w:name w:val="TOC Heading"/>
    <w:basedOn w:val="1"/>
    <w:next w:val="a0"/>
    <w:uiPriority w:val="39"/>
    <w:unhideWhenUsed/>
    <w:qFormat/>
    <w:rsid w:val="00E94FF3"/>
    <w:pPr>
      <w:widowControl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D35B9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1"/>
    <w:link w:val="5"/>
    <w:uiPriority w:val="9"/>
    <w:rsid w:val="00FF72AB"/>
    <w:rPr>
      <w:b/>
      <w:bCs/>
      <w:kern w:val="2"/>
      <w:sz w:val="28"/>
      <w:szCs w:val="28"/>
    </w:rPr>
  </w:style>
  <w:style w:type="paragraph" w:styleId="af2">
    <w:name w:val="List Paragraph"/>
    <w:basedOn w:val="a0"/>
    <w:uiPriority w:val="34"/>
    <w:qFormat/>
    <w:rsid w:val="006B652B"/>
    <w:pPr>
      <w:ind w:firstLineChars="200" w:firstLine="420"/>
    </w:pPr>
  </w:style>
  <w:style w:type="paragraph" w:styleId="af3">
    <w:name w:val="Date"/>
    <w:basedOn w:val="a0"/>
    <w:next w:val="a0"/>
    <w:link w:val="af4"/>
    <w:uiPriority w:val="99"/>
    <w:semiHidden/>
    <w:unhideWhenUsed/>
    <w:rsid w:val="00C41102"/>
    <w:pPr>
      <w:ind w:leftChars="2500" w:left="100"/>
    </w:pPr>
  </w:style>
  <w:style w:type="character" w:customStyle="1" w:styleId="af4">
    <w:name w:val="日期 字符"/>
    <w:basedOn w:val="a1"/>
    <w:link w:val="af3"/>
    <w:uiPriority w:val="99"/>
    <w:semiHidden/>
    <w:rsid w:val="00C41102"/>
    <w:rPr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F9F9F4-649A-48BF-84F0-C4C1FB6D9C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0</TotalTime>
  <Pages>14</Pages>
  <Words>970</Words>
  <Characters>5535</Characters>
  <Application>Microsoft Office Word</Application>
  <DocSecurity>0</DocSecurity>
  <Lines>46</Lines>
  <Paragraphs>12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                                                               登记编号：             </vt:lpstr>
    </vt:vector>
  </TitlesOfParts>
  <Company>tb</Company>
  <LinksUpToDate>false</LinksUpToDate>
  <CharactersWithSpaces>6493</CharactersWithSpaces>
  <SharedDoc>false</SharedDoc>
  <HLinks>
    <vt:vector size="426" baseType="variant">
      <vt:variant>
        <vt:i4>144184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78191000</vt:lpwstr>
      </vt:variant>
      <vt:variant>
        <vt:i4>1441855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78190999</vt:lpwstr>
      </vt:variant>
      <vt:variant>
        <vt:i4>1507391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78190998</vt:lpwstr>
      </vt:variant>
      <vt:variant>
        <vt:i4>157292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78190997</vt:lpwstr>
      </vt:variant>
      <vt:variant>
        <vt:i4>1638463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78190996</vt:lpwstr>
      </vt:variant>
      <vt:variant>
        <vt:i4>1703999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78190995</vt:lpwstr>
      </vt:variant>
      <vt:variant>
        <vt:i4>176953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78190994</vt:lpwstr>
      </vt:variant>
      <vt:variant>
        <vt:i4>183507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78190993</vt:lpwstr>
      </vt:variant>
      <vt:variant>
        <vt:i4>1900607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78190992</vt:lpwstr>
      </vt:variant>
      <vt:variant>
        <vt:i4>1966143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78190991</vt:lpwstr>
      </vt:variant>
      <vt:variant>
        <vt:i4>2031679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78190990</vt:lpwstr>
      </vt:variant>
      <vt:variant>
        <vt:i4>144185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78190989</vt:lpwstr>
      </vt:variant>
      <vt:variant>
        <vt:i4>150739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78190988</vt:lpwstr>
      </vt:variant>
      <vt:variant>
        <vt:i4>1572926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78190987</vt:lpwstr>
      </vt:variant>
      <vt:variant>
        <vt:i4>163846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78190986</vt:lpwstr>
      </vt:variant>
      <vt:variant>
        <vt:i4>170399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78190985</vt:lpwstr>
      </vt:variant>
      <vt:variant>
        <vt:i4>17695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78190984</vt:lpwstr>
      </vt:variant>
      <vt:variant>
        <vt:i4>183507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78190983</vt:lpwstr>
      </vt:variant>
      <vt:variant>
        <vt:i4>1900606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78190982</vt:lpwstr>
      </vt:variant>
      <vt:variant>
        <vt:i4>196614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78190981</vt:lpwstr>
      </vt:variant>
      <vt:variant>
        <vt:i4>203167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78190980</vt:lpwstr>
      </vt:variant>
      <vt:variant>
        <vt:i4>144184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78190979</vt:lpwstr>
      </vt:variant>
      <vt:variant>
        <vt:i4>150737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78190978</vt:lpwstr>
      </vt:variant>
      <vt:variant>
        <vt:i4>157291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78190977</vt:lpwstr>
      </vt:variant>
      <vt:variant>
        <vt:i4>16384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78190976</vt:lpwstr>
      </vt:variant>
      <vt:variant>
        <vt:i4>170398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78190975</vt:lpwstr>
      </vt:variant>
      <vt:variant>
        <vt:i4>176952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78190974</vt:lpwstr>
      </vt:variant>
      <vt:variant>
        <vt:i4>183505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78190973</vt:lpwstr>
      </vt:variant>
      <vt:variant>
        <vt:i4>190059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78190972</vt:lpwstr>
      </vt:variant>
      <vt:variant>
        <vt:i4>196612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78190971</vt:lpwstr>
      </vt:variant>
      <vt:variant>
        <vt:i4>203166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78190970</vt:lpwstr>
      </vt:variant>
      <vt:variant>
        <vt:i4>144184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78190969</vt:lpwstr>
      </vt:variant>
      <vt:variant>
        <vt:i4>150737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78190968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78190967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78190966</vt:lpwstr>
      </vt:variant>
      <vt:variant>
        <vt:i4>170398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78190965</vt:lpwstr>
      </vt:variant>
      <vt:variant>
        <vt:i4>176952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78190964</vt:lpwstr>
      </vt:variant>
      <vt:variant>
        <vt:i4>183505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78190963</vt:lpwstr>
      </vt:variant>
      <vt:variant>
        <vt:i4>190059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78190962</vt:lpwstr>
      </vt:variant>
      <vt:variant>
        <vt:i4>196612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78190961</vt:lpwstr>
      </vt:variant>
      <vt:variant>
        <vt:i4>203166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78190960</vt:lpwstr>
      </vt:variant>
      <vt:variant>
        <vt:i4>144184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78190959</vt:lpwstr>
      </vt:variant>
      <vt:variant>
        <vt:i4>150737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78190958</vt:lpwstr>
      </vt:variant>
      <vt:variant>
        <vt:i4>157291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78190957</vt:lpwstr>
      </vt:variant>
      <vt:variant>
        <vt:i4>163845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78190956</vt:lpwstr>
      </vt:variant>
      <vt:variant>
        <vt:i4>170398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78190955</vt:lpwstr>
      </vt:variant>
      <vt:variant>
        <vt:i4>176952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78190954</vt:lpwstr>
      </vt:variant>
      <vt:variant>
        <vt:i4>183505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78190953</vt:lpwstr>
      </vt:variant>
      <vt:variant>
        <vt:i4>190059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78190952</vt:lpwstr>
      </vt:variant>
      <vt:variant>
        <vt:i4>196613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78190951</vt:lpwstr>
      </vt:variant>
      <vt:variant>
        <vt:i4>203166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78190950</vt:lpwstr>
      </vt:variant>
      <vt:variant>
        <vt:i4>144184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78190949</vt:lpwstr>
      </vt:variant>
      <vt:variant>
        <vt:i4>150737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78190948</vt:lpwstr>
      </vt:variant>
      <vt:variant>
        <vt:i4>157291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78190947</vt:lpwstr>
      </vt:variant>
      <vt:variant>
        <vt:i4>16384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78190946</vt:lpwstr>
      </vt:variant>
      <vt:variant>
        <vt:i4>170398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78190945</vt:lpwstr>
      </vt:variant>
      <vt:variant>
        <vt:i4>176952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78190944</vt:lpwstr>
      </vt:variant>
      <vt:variant>
        <vt:i4>183505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78190943</vt:lpwstr>
      </vt:variant>
      <vt:variant>
        <vt:i4>190059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78190942</vt:lpwstr>
      </vt:variant>
      <vt:variant>
        <vt:i4>19661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78190941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78190940</vt:lpwstr>
      </vt:variant>
      <vt:variant>
        <vt:i4>144184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78190939</vt:lpwstr>
      </vt:variant>
      <vt:variant>
        <vt:i4>150738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8190938</vt:lpwstr>
      </vt:variant>
      <vt:variant>
        <vt:i4>15729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78190937</vt:lpwstr>
      </vt:variant>
      <vt:variant>
        <vt:i4>16384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78190936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78190935</vt:lpwstr>
      </vt:variant>
      <vt:variant>
        <vt:i4>176952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78190934</vt:lpwstr>
      </vt:variant>
      <vt:variant>
        <vt:i4>183506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78190933</vt:lpwstr>
      </vt:variant>
      <vt:variant>
        <vt:i4>19005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78190932</vt:lpwstr>
      </vt:variant>
      <vt:variant>
        <vt:i4>19661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78190931</vt:lpwstr>
      </vt:variant>
      <vt:variant>
        <vt:i4>203166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7819093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规格说明书</dc:title>
  <dc:subject/>
  <dc:creator>李鹏翔</dc:creator>
  <cp:keywords/>
  <dc:description/>
  <cp:lastModifiedBy>Cube Lrti</cp:lastModifiedBy>
  <cp:revision>149</cp:revision>
  <cp:lastPrinted>1899-12-31T16:00:00Z</cp:lastPrinted>
  <dcterms:created xsi:type="dcterms:W3CDTF">2014-04-20T07:03:00Z</dcterms:created>
  <dcterms:modified xsi:type="dcterms:W3CDTF">2018-11-21T03:41:00Z</dcterms:modified>
</cp:coreProperties>
</file>